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EB87B2" w14:textId="77777777" w:rsidR="00863A17" w:rsidRPr="00863A17" w:rsidRDefault="00863A17" w:rsidP="0017111A">
      <w:r w:rsidRPr="00863A17">
        <w:rPr>
          <w:noProof/>
          <w:lang w:val="fr-BE" w:eastAsia="fr-BE"/>
        </w:rPr>
        <w:drawing>
          <wp:inline distT="0" distB="0" distL="0" distR="0" wp14:anchorId="53BE80A0" wp14:editId="4E595C82">
            <wp:extent cx="1842135" cy="90106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901065"/>
                    </a:xfrm>
                    <a:prstGeom prst="rect">
                      <a:avLst/>
                    </a:prstGeom>
                    <a:noFill/>
                    <a:ln>
                      <a:noFill/>
                    </a:ln>
                  </pic:spPr>
                </pic:pic>
              </a:graphicData>
            </a:graphic>
          </wp:inline>
        </w:drawing>
      </w:r>
    </w:p>
    <w:p w14:paraId="1BC186F1" w14:textId="77777777" w:rsidR="00863A17" w:rsidRPr="00863A17" w:rsidRDefault="00863A17" w:rsidP="0017111A"/>
    <w:p w14:paraId="6A6285C5" w14:textId="77777777" w:rsidR="00863A17" w:rsidRPr="00863A17" w:rsidRDefault="00863A17" w:rsidP="0017111A"/>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0"/>
      </w:tblGrid>
      <w:tr w:rsidR="00863A17" w:rsidRPr="00B521E0" w14:paraId="0CF060FD" w14:textId="77777777" w:rsidTr="00863A17">
        <w:trPr>
          <w:trHeight w:val="1072"/>
          <w:jc w:val="center"/>
        </w:trPr>
        <w:tc>
          <w:tcPr>
            <w:tcW w:w="8330" w:type="dxa"/>
          </w:tcPr>
          <w:p w14:paraId="60B2B593" w14:textId="77777777" w:rsidR="00863A17" w:rsidRPr="004F0E5D" w:rsidRDefault="00863A17" w:rsidP="004F0E5D">
            <w:pPr>
              <w:jc w:val="center"/>
              <w:rPr>
                <w:sz w:val="96"/>
              </w:rPr>
            </w:pPr>
            <w:r w:rsidRPr="004F0E5D">
              <w:rPr>
                <w:sz w:val="96"/>
              </w:rPr>
              <w:t>Handleiding GPMI</w:t>
            </w:r>
          </w:p>
          <w:p w14:paraId="42ECAE88" w14:textId="77777777" w:rsidR="00863A17" w:rsidRPr="00A57785" w:rsidRDefault="00863A17" w:rsidP="004F0E5D">
            <w:pPr>
              <w:jc w:val="center"/>
            </w:pPr>
            <w:r w:rsidRPr="004F0E5D">
              <w:rPr>
                <w:sz w:val="32"/>
              </w:rPr>
              <w:t>Geïndividualiseerd Project v</w:t>
            </w:r>
            <w:r w:rsidR="00A57785" w:rsidRPr="004F0E5D">
              <w:rPr>
                <w:sz w:val="32"/>
              </w:rPr>
              <w:t>oor Maatschappelijke Integratie</w:t>
            </w:r>
          </w:p>
        </w:tc>
      </w:tr>
    </w:tbl>
    <w:p w14:paraId="7CC58B9E" w14:textId="77777777" w:rsidR="00863A17" w:rsidRPr="00863A17" w:rsidRDefault="00863A17" w:rsidP="0017111A"/>
    <w:p w14:paraId="418A3811" w14:textId="77777777" w:rsidR="00863A17" w:rsidRPr="00863A17" w:rsidRDefault="00863A17" w:rsidP="0017111A"/>
    <w:p w14:paraId="6E95ADD4" w14:textId="77777777" w:rsidR="00863A17" w:rsidRPr="00863A17" w:rsidRDefault="00863A17" w:rsidP="0017111A">
      <w:pPr>
        <w:pStyle w:val="BodyText"/>
        <w:rPr>
          <w:lang w:val="nl-BE"/>
        </w:rPr>
      </w:pPr>
      <w:r w:rsidRPr="00A57785">
        <w:rPr>
          <w:noProof/>
          <w:highlight w:val="yellow"/>
          <w:lang w:val="fr-BE" w:eastAsia="fr-BE"/>
        </w:rPr>
        <w:drawing>
          <wp:anchor distT="0" distB="0" distL="114300" distR="114300" simplePos="0" relativeHeight="251659264" behindDoc="1" locked="0" layoutInCell="1" allowOverlap="1" wp14:anchorId="553EC4A9" wp14:editId="640B74A3">
            <wp:simplePos x="0" y="0"/>
            <wp:positionH relativeFrom="column">
              <wp:posOffset>1219200</wp:posOffset>
            </wp:positionH>
            <wp:positionV relativeFrom="paragraph">
              <wp:posOffset>194310</wp:posOffset>
            </wp:positionV>
            <wp:extent cx="3267075" cy="33432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3267075" cy="3343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3A8D0E" w14:textId="77777777" w:rsidR="00863A17" w:rsidRDefault="00863A17" w:rsidP="0017111A"/>
    <w:p w14:paraId="044259C9" w14:textId="77777777" w:rsidR="00A57785" w:rsidRDefault="00A57785" w:rsidP="0017111A"/>
    <w:p w14:paraId="007B25B4" w14:textId="77777777" w:rsidR="00A57785" w:rsidRDefault="00A57785" w:rsidP="0017111A"/>
    <w:p w14:paraId="0F6207EA" w14:textId="77777777" w:rsidR="00A57785" w:rsidRDefault="00A57785" w:rsidP="0017111A"/>
    <w:p w14:paraId="3ED66537" w14:textId="77777777" w:rsidR="00863A17" w:rsidRPr="00863A17" w:rsidRDefault="00863A17" w:rsidP="0017111A"/>
    <w:p w14:paraId="41F5BFB7" w14:textId="77777777" w:rsidR="00863A17" w:rsidRPr="00863A17" w:rsidRDefault="00863A17" w:rsidP="0017111A"/>
    <w:p w14:paraId="0BC8B1A4" w14:textId="77777777" w:rsidR="00863A17" w:rsidRPr="00863A17" w:rsidRDefault="00863A17" w:rsidP="0017111A"/>
    <w:p w14:paraId="2D53921B" w14:textId="77777777" w:rsidR="00863A17" w:rsidRDefault="00863A17" w:rsidP="0017111A"/>
    <w:p w14:paraId="7A18F21E" w14:textId="77777777" w:rsidR="00863A17" w:rsidRPr="00863A17" w:rsidRDefault="00863A17" w:rsidP="0017111A"/>
    <w:p w14:paraId="2A0D60B6" w14:textId="77777777" w:rsidR="00863A17" w:rsidRPr="00863A17" w:rsidRDefault="00863A17" w:rsidP="0017111A"/>
    <w:p w14:paraId="5E43EAAD" w14:textId="77777777" w:rsidR="00863A17" w:rsidRPr="00863A17" w:rsidRDefault="00863A17" w:rsidP="0017111A"/>
    <w:p w14:paraId="6E8ED067" w14:textId="77777777" w:rsidR="00863A17" w:rsidRPr="00863A17" w:rsidRDefault="00863A17" w:rsidP="0017111A"/>
    <w:p w14:paraId="77DDEC49" w14:textId="77777777" w:rsidR="00863A17" w:rsidRPr="00863A17" w:rsidRDefault="00863A17" w:rsidP="0017111A">
      <w:pPr>
        <w:pStyle w:val="BodyText"/>
      </w:pPr>
      <w:r w:rsidRPr="00863A17">
        <w:rPr>
          <w:u w:val="single"/>
        </w:rPr>
        <w:t>Waarschuwing</w:t>
      </w:r>
      <w:r w:rsidRPr="00863A17">
        <w:t>: de voorbeelden en elementen in deze handleiding zijn louter fictief. Ze zijn ontstaan uit de verbeelding van de auteur en verbinden geenszins de personen wiens naam, voornaam en rijksregisternummer als voorbeeld hebben gediend. Deze personen hebben ingestemd met het gebruik van deze gegevens.</w:t>
      </w:r>
    </w:p>
    <w:p w14:paraId="17BEA9E1" w14:textId="77777777" w:rsidR="00863A17" w:rsidRPr="00863A17" w:rsidRDefault="00863A17" w:rsidP="0017111A">
      <w:pPr>
        <w:pStyle w:val="BodyText"/>
        <w:sectPr w:rsidR="00863A17" w:rsidRPr="00863A17">
          <w:headerReference w:type="default" r:id="rId10"/>
          <w:footerReference w:type="default" r:id="rId11"/>
          <w:type w:val="continuous"/>
          <w:pgSz w:w="11907" w:h="16840" w:code="9"/>
          <w:pgMar w:top="1440" w:right="1227" w:bottom="1440" w:left="1440" w:header="709" w:footer="709" w:gutter="0"/>
          <w:cols w:space="708"/>
          <w:docGrid w:linePitch="360"/>
        </w:sectPr>
      </w:pPr>
    </w:p>
    <w:bookmarkStart w:id="0" w:name="_Toc468890338" w:displacedByCustomXml="next"/>
    <w:sdt>
      <w:sdtPr>
        <w:rPr>
          <w:rFonts w:asciiTheme="minorHAnsi" w:eastAsiaTheme="minorHAnsi" w:hAnsiTheme="minorHAnsi" w:cstheme="minorBidi"/>
          <w:b w:val="0"/>
          <w:bCs w:val="0"/>
          <w:color w:val="auto"/>
          <w:sz w:val="22"/>
          <w:szCs w:val="22"/>
        </w:rPr>
        <w:id w:val="-813644048"/>
        <w:docPartObj>
          <w:docPartGallery w:val="Table of Contents"/>
          <w:docPartUnique/>
        </w:docPartObj>
      </w:sdtPr>
      <w:sdtContent>
        <w:p w14:paraId="0887CBDF" w14:textId="77777777" w:rsidR="00023635" w:rsidRDefault="00BC2B38" w:rsidP="00022E4E">
          <w:pPr>
            <w:pStyle w:val="Heading1"/>
            <w:numPr>
              <w:ilvl w:val="0"/>
              <w:numId w:val="0"/>
            </w:numPr>
            <w:ind w:left="720"/>
          </w:pPr>
          <w:r w:rsidRPr="00863A17">
            <w:t>Inhoudstafel</w:t>
          </w:r>
          <w:bookmarkEnd w:id="0"/>
        </w:p>
        <w:p w14:paraId="5CA4E727" w14:textId="77777777" w:rsidR="00022E4E" w:rsidRPr="00022E4E" w:rsidRDefault="00022E4E" w:rsidP="00022E4E"/>
        <w:p w14:paraId="3D44A566" w14:textId="77777777" w:rsidR="00022E4E" w:rsidRDefault="00023635">
          <w:pPr>
            <w:pStyle w:val="TOC1"/>
            <w:tabs>
              <w:tab w:val="right" w:leader="dot" w:pos="9062"/>
            </w:tabs>
            <w:rPr>
              <w:rFonts w:eastAsiaTheme="minorEastAsia"/>
              <w:noProof/>
              <w:lang w:val="fr-BE" w:eastAsia="fr-BE"/>
            </w:rPr>
          </w:pPr>
          <w:r w:rsidRPr="00863A17">
            <w:fldChar w:fldCharType="begin"/>
          </w:r>
          <w:r w:rsidRPr="00863A17">
            <w:instrText xml:space="preserve"> TOC \o "1-3" \h \z \u </w:instrText>
          </w:r>
          <w:r w:rsidRPr="00863A17">
            <w:fldChar w:fldCharType="separate"/>
          </w:r>
          <w:hyperlink w:anchor="_Toc468890338" w:history="1">
            <w:r w:rsidR="00022E4E" w:rsidRPr="002274A5">
              <w:rPr>
                <w:rStyle w:val="Hyperlink"/>
                <w:noProof/>
              </w:rPr>
              <w:t>Inhoudstafel</w:t>
            </w:r>
            <w:r w:rsidR="00022E4E">
              <w:rPr>
                <w:noProof/>
                <w:webHidden/>
              </w:rPr>
              <w:tab/>
            </w:r>
            <w:r w:rsidR="00022E4E">
              <w:rPr>
                <w:noProof/>
                <w:webHidden/>
              </w:rPr>
              <w:fldChar w:fldCharType="begin"/>
            </w:r>
            <w:r w:rsidR="00022E4E">
              <w:rPr>
                <w:noProof/>
                <w:webHidden/>
              </w:rPr>
              <w:instrText xml:space="preserve"> PAGEREF _Toc468890338 \h </w:instrText>
            </w:r>
            <w:r w:rsidR="00022E4E">
              <w:rPr>
                <w:noProof/>
                <w:webHidden/>
              </w:rPr>
            </w:r>
            <w:r w:rsidR="00022E4E">
              <w:rPr>
                <w:noProof/>
                <w:webHidden/>
              </w:rPr>
              <w:fldChar w:fldCharType="separate"/>
            </w:r>
            <w:r w:rsidR="00D50193">
              <w:rPr>
                <w:noProof/>
                <w:webHidden/>
              </w:rPr>
              <w:t>2</w:t>
            </w:r>
            <w:r w:rsidR="00022E4E">
              <w:rPr>
                <w:noProof/>
                <w:webHidden/>
              </w:rPr>
              <w:fldChar w:fldCharType="end"/>
            </w:r>
          </w:hyperlink>
        </w:p>
        <w:p w14:paraId="0D8A18EB" w14:textId="77777777" w:rsidR="00022E4E" w:rsidRDefault="0014722C">
          <w:pPr>
            <w:pStyle w:val="TOC1"/>
            <w:tabs>
              <w:tab w:val="left" w:pos="440"/>
              <w:tab w:val="right" w:leader="dot" w:pos="9062"/>
            </w:tabs>
            <w:rPr>
              <w:rFonts w:eastAsiaTheme="minorEastAsia"/>
              <w:noProof/>
              <w:lang w:val="fr-BE" w:eastAsia="fr-BE"/>
            </w:rPr>
          </w:pPr>
          <w:hyperlink w:anchor="_Toc468890339" w:history="1">
            <w:r w:rsidR="00022E4E" w:rsidRPr="002274A5">
              <w:rPr>
                <w:rStyle w:val="Hyperlink"/>
                <w:noProof/>
              </w:rPr>
              <w:t>1.</w:t>
            </w:r>
            <w:r w:rsidR="00022E4E">
              <w:rPr>
                <w:rFonts w:eastAsiaTheme="minorEastAsia"/>
                <w:noProof/>
                <w:lang w:val="fr-BE" w:eastAsia="fr-BE"/>
              </w:rPr>
              <w:tab/>
            </w:r>
            <w:r w:rsidR="00022E4E" w:rsidRPr="002274A5">
              <w:rPr>
                <w:rStyle w:val="Hyperlink"/>
                <w:noProof/>
              </w:rPr>
              <w:t>Introductie</w:t>
            </w:r>
            <w:r w:rsidR="00022E4E">
              <w:rPr>
                <w:noProof/>
                <w:webHidden/>
              </w:rPr>
              <w:tab/>
            </w:r>
            <w:r w:rsidR="00022E4E">
              <w:rPr>
                <w:noProof/>
                <w:webHidden/>
              </w:rPr>
              <w:fldChar w:fldCharType="begin"/>
            </w:r>
            <w:r w:rsidR="00022E4E">
              <w:rPr>
                <w:noProof/>
                <w:webHidden/>
              </w:rPr>
              <w:instrText xml:space="preserve"> PAGEREF _Toc468890339 \h </w:instrText>
            </w:r>
            <w:r w:rsidR="00022E4E">
              <w:rPr>
                <w:noProof/>
                <w:webHidden/>
              </w:rPr>
            </w:r>
            <w:r w:rsidR="00022E4E">
              <w:rPr>
                <w:noProof/>
                <w:webHidden/>
              </w:rPr>
              <w:fldChar w:fldCharType="separate"/>
            </w:r>
            <w:r w:rsidR="00D50193">
              <w:rPr>
                <w:noProof/>
                <w:webHidden/>
              </w:rPr>
              <w:t>3</w:t>
            </w:r>
            <w:r w:rsidR="00022E4E">
              <w:rPr>
                <w:noProof/>
                <w:webHidden/>
              </w:rPr>
              <w:fldChar w:fldCharType="end"/>
            </w:r>
          </w:hyperlink>
        </w:p>
        <w:p w14:paraId="05EAA134" w14:textId="77777777" w:rsidR="00022E4E" w:rsidRDefault="0014722C">
          <w:pPr>
            <w:pStyle w:val="TOC2"/>
            <w:tabs>
              <w:tab w:val="right" w:leader="dot" w:pos="9062"/>
            </w:tabs>
            <w:rPr>
              <w:rFonts w:eastAsiaTheme="minorEastAsia"/>
              <w:noProof/>
              <w:lang w:val="fr-BE" w:eastAsia="fr-BE"/>
            </w:rPr>
          </w:pPr>
          <w:hyperlink w:anchor="_Toc468890340" w:history="1">
            <w:r w:rsidR="00022E4E" w:rsidRPr="002274A5">
              <w:rPr>
                <w:rStyle w:val="Hyperlink"/>
                <w:noProof/>
              </w:rPr>
              <w:t>Wat is een GPMI</w:t>
            </w:r>
            <w:r w:rsidR="00022E4E">
              <w:rPr>
                <w:noProof/>
                <w:webHidden/>
              </w:rPr>
              <w:tab/>
            </w:r>
            <w:r w:rsidR="00022E4E">
              <w:rPr>
                <w:noProof/>
                <w:webHidden/>
              </w:rPr>
              <w:fldChar w:fldCharType="begin"/>
            </w:r>
            <w:r w:rsidR="00022E4E">
              <w:rPr>
                <w:noProof/>
                <w:webHidden/>
              </w:rPr>
              <w:instrText xml:space="preserve"> PAGEREF _Toc468890340 \h </w:instrText>
            </w:r>
            <w:r w:rsidR="00022E4E">
              <w:rPr>
                <w:noProof/>
                <w:webHidden/>
              </w:rPr>
            </w:r>
            <w:r w:rsidR="00022E4E">
              <w:rPr>
                <w:noProof/>
                <w:webHidden/>
              </w:rPr>
              <w:fldChar w:fldCharType="separate"/>
            </w:r>
            <w:r w:rsidR="00D50193">
              <w:rPr>
                <w:noProof/>
                <w:webHidden/>
              </w:rPr>
              <w:t>3</w:t>
            </w:r>
            <w:r w:rsidR="00022E4E">
              <w:rPr>
                <w:noProof/>
                <w:webHidden/>
              </w:rPr>
              <w:fldChar w:fldCharType="end"/>
            </w:r>
          </w:hyperlink>
        </w:p>
        <w:p w14:paraId="1536F35A" w14:textId="77777777" w:rsidR="00022E4E" w:rsidRDefault="0014722C">
          <w:pPr>
            <w:pStyle w:val="TOC2"/>
            <w:tabs>
              <w:tab w:val="right" w:leader="dot" w:pos="9062"/>
            </w:tabs>
            <w:rPr>
              <w:rFonts w:eastAsiaTheme="minorEastAsia"/>
              <w:noProof/>
              <w:lang w:val="fr-BE" w:eastAsia="fr-BE"/>
            </w:rPr>
          </w:pPr>
          <w:hyperlink w:anchor="_Toc468890341" w:history="1">
            <w:r w:rsidR="00022E4E" w:rsidRPr="002274A5">
              <w:rPr>
                <w:rStyle w:val="Hyperlink"/>
                <w:noProof/>
              </w:rPr>
              <w:t>Inhoud van dit document</w:t>
            </w:r>
            <w:r w:rsidR="00022E4E">
              <w:rPr>
                <w:noProof/>
                <w:webHidden/>
              </w:rPr>
              <w:tab/>
            </w:r>
            <w:r w:rsidR="00022E4E">
              <w:rPr>
                <w:noProof/>
                <w:webHidden/>
              </w:rPr>
              <w:fldChar w:fldCharType="begin"/>
            </w:r>
            <w:r w:rsidR="00022E4E">
              <w:rPr>
                <w:noProof/>
                <w:webHidden/>
              </w:rPr>
              <w:instrText xml:space="preserve"> PAGEREF _Toc468890341 \h </w:instrText>
            </w:r>
            <w:r w:rsidR="00022E4E">
              <w:rPr>
                <w:noProof/>
                <w:webHidden/>
              </w:rPr>
            </w:r>
            <w:r w:rsidR="00022E4E">
              <w:rPr>
                <w:noProof/>
                <w:webHidden/>
              </w:rPr>
              <w:fldChar w:fldCharType="separate"/>
            </w:r>
            <w:r w:rsidR="00D50193">
              <w:rPr>
                <w:noProof/>
                <w:webHidden/>
              </w:rPr>
              <w:t>3</w:t>
            </w:r>
            <w:r w:rsidR="00022E4E">
              <w:rPr>
                <w:noProof/>
                <w:webHidden/>
              </w:rPr>
              <w:fldChar w:fldCharType="end"/>
            </w:r>
          </w:hyperlink>
        </w:p>
        <w:p w14:paraId="782284A8" w14:textId="77777777" w:rsidR="00022E4E" w:rsidRDefault="0014722C">
          <w:pPr>
            <w:pStyle w:val="TOC2"/>
            <w:tabs>
              <w:tab w:val="right" w:leader="dot" w:pos="9062"/>
            </w:tabs>
            <w:rPr>
              <w:rFonts w:eastAsiaTheme="minorEastAsia"/>
              <w:noProof/>
              <w:lang w:val="fr-BE" w:eastAsia="fr-BE"/>
            </w:rPr>
          </w:pPr>
          <w:hyperlink w:anchor="_Toc468890342" w:history="1">
            <w:r w:rsidR="00022E4E" w:rsidRPr="002274A5">
              <w:rPr>
                <w:rStyle w:val="Hyperlink"/>
                <w:noProof/>
              </w:rPr>
              <w:t>PDF locatie</w:t>
            </w:r>
            <w:r w:rsidR="00022E4E">
              <w:rPr>
                <w:noProof/>
                <w:webHidden/>
              </w:rPr>
              <w:tab/>
            </w:r>
            <w:r w:rsidR="00022E4E">
              <w:rPr>
                <w:noProof/>
                <w:webHidden/>
              </w:rPr>
              <w:fldChar w:fldCharType="begin"/>
            </w:r>
            <w:r w:rsidR="00022E4E">
              <w:rPr>
                <w:noProof/>
                <w:webHidden/>
              </w:rPr>
              <w:instrText xml:space="preserve"> PAGEREF _Toc468890342 \h </w:instrText>
            </w:r>
            <w:r w:rsidR="00022E4E">
              <w:rPr>
                <w:noProof/>
                <w:webHidden/>
              </w:rPr>
            </w:r>
            <w:r w:rsidR="00022E4E">
              <w:rPr>
                <w:noProof/>
                <w:webHidden/>
              </w:rPr>
              <w:fldChar w:fldCharType="separate"/>
            </w:r>
            <w:r w:rsidR="00D50193">
              <w:rPr>
                <w:noProof/>
                <w:webHidden/>
              </w:rPr>
              <w:t>3</w:t>
            </w:r>
            <w:r w:rsidR="00022E4E">
              <w:rPr>
                <w:noProof/>
                <w:webHidden/>
              </w:rPr>
              <w:fldChar w:fldCharType="end"/>
            </w:r>
          </w:hyperlink>
        </w:p>
        <w:p w14:paraId="5F480D60" w14:textId="77777777" w:rsidR="00022E4E" w:rsidRDefault="0014722C">
          <w:pPr>
            <w:pStyle w:val="TOC2"/>
            <w:tabs>
              <w:tab w:val="right" w:leader="dot" w:pos="9062"/>
            </w:tabs>
            <w:rPr>
              <w:rFonts w:eastAsiaTheme="minorEastAsia"/>
              <w:noProof/>
              <w:lang w:val="fr-BE" w:eastAsia="fr-BE"/>
            </w:rPr>
          </w:pPr>
          <w:hyperlink w:anchor="_Toc468890343" w:history="1">
            <w:r w:rsidR="00022E4E" w:rsidRPr="002274A5">
              <w:rPr>
                <w:rStyle w:val="Hyperlink"/>
                <w:noProof/>
              </w:rPr>
              <w:t>Concept (Import/Export)</w:t>
            </w:r>
            <w:r w:rsidR="00022E4E">
              <w:rPr>
                <w:noProof/>
                <w:webHidden/>
              </w:rPr>
              <w:tab/>
            </w:r>
            <w:r w:rsidR="00022E4E">
              <w:rPr>
                <w:noProof/>
                <w:webHidden/>
              </w:rPr>
              <w:fldChar w:fldCharType="begin"/>
            </w:r>
            <w:r w:rsidR="00022E4E">
              <w:rPr>
                <w:noProof/>
                <w:webHidden/>
              </w:rPr>
              <w:instrText xml:space="preserve"> PAGEREF _Toc468890343 \h </w:instrText>
            </w:r>
            <w:r w:rsidR="00022E4E">
              <w:rPr>
                <w:noProof/>
                <w:webHidden/>
              </w:rPr>
            </w:r>
            <w:r w:rsidR="00022E4E">
              <w:rPr>
                <w:noProof/>
                <w:webHidden/>
              </w:rPr>
              <w:fldChar w:fldCharType="separate"/>
            </w:r>
            <w:r w:rsidR="00D50193">
              <w:rPr>
                <w:noProof/>
                <w:webHidden/>
              </w:rPr>
              <w:t>4</w:t>
            </w:r>
            <w:r w:rsidR="00022E4E">
              <w:rPr>
                <w:noProof/>
                <w:webHidden/>
              </w:rPr>
              <w:fldChar w:fldCharType="end"/>
            </w:r>
          </w:hyperlink>
        </w:p>
        <w:p w14:paraId="6A360EE3" w14:textId="77777777" w:rsidR="00022E4E" w:rsidRDefault="0014722C">
          <w:pPr>
            <w:pStyle w:val="TOC1"/>
            <w:tabs>
              <w:tab w:val="left" w:pos="440"/>
              <w:tab w:val="right" w:leader="dot" w:pos="9062"/>
            </w:tabs>
            <w:rPr>
              <w:rFonts w:eastAsiaTheme="minorEastAsia"/>
              <w:noProof/>
              <w:lang w:val="fr-BE" w:eastAsia="fr-BE"/>
            </w:rPr>
          </w:pPr>
          <w:hyperlink w:anchor="_Toc468890344" w:history="1">
            <w:r w:rsidR="00022E4E" w:rsidRPr="002274A5">
              <w:rPr>
                <w:rStyle w:val="Hyperlink"/>
                <w:noProof/>
              </w:rPr>
              <w:t>2.</w:t>
            </w:r>
            <w:r w:rsidR="00022E4E">
              <w:rPr>
                <w:rFonts w:eastAsiaTheme="minorEastAsia"/>
                <w:noProof/>
                <w:lang w:val="fr-BE" w:eastAsia="fr-BE"/>
              </w:rPr>
              <w:tab/>
            </w:r>
            <w:r w:rsidR="00022E4E" w:rsidRPr="002274A5">
              <w:rPr>
                <w:rStyle w:val="Hyperlink"/>
                <w:noProof/>
              </w:rPr>
              <w:t>Data-Entry</w:t>
            </w:r>
            <w:r w:rsidR="00022E4E">
              <w:rPr>
                <w:noProof/>
                <w:webHidden/>
              </w:rPr>
              <w:tab/>
            </w:r>
            <w:r w:rsidR="00022E4E">
              <w:rPr>
                <w:noProof/>
                <w:webHidden/>
              </w:rPr>
              <w:fldChar w:fldCharType="begin"/>
            </w:r>
            <w:r w:rsidR="00022E4E">
              <w:rPr>
                <w:noProof/>
                <w:webHidden/>
              </w:rPr>
              <w:instrText xml:space="preserve"> PAGEREF _Toc468890344 \h </w:instrText>
            </w:r>
            <w:r w:rsidR="00022E4E">
              <w:rPr>
                <w:noProof/>
                <w:webHidden/>
              </w:rPr>
            </w:r>
            <w:r w:rsidR="00022E4E">
              <w:rPr>
                <w:noProof/>
                <w:webHidden/>
              </w:rPr>
              <w:fldChar w:fldCharType="separate"/>
            </w:r>
            <w:r w:rsidR="00D50193">
              <w:rPr>
                <w:noProof/>
                <w:webHidden/>
              </w:rPr>
              <w:t>5</w:t>
            </w:r>
            <w:r w:rsidR="00022E4E">
              <w:rPr>
                <w:noProof/>
                <w:webHidden/>
              </w:rPr>
              <w:fldChar w:fldCharType="end"/>
            </w:r>
          </w:hyperlink>
        </w:p>
        <w:p w14:paraId="36E613B3" w14:textId="77777777" w:rsidR="00022E4E" w:rsidRDefault="0014722C">
          <w:pPr>
            <w:pStyle w:val="TOC2"/>
            <w:tabs>
              <w:tab w:val="right" w:leader="dot" w:pos="9062"/>
            </w:tabs>
            <w:rPr>
              <w:rFonts w:eastAsiaTheme="minorEastAsia"/>
              <w:noProof/>
              <w:lang w:val="fr-BE" w:eastAsia="fr-BE"/>
            </w:rPr>
          </w:pPr>
          <w:hyperlink w:anchor="_Toc468890345" w:history="1">
            <w:r w:rsidR="00022E4E" w:rsidRPr="002274A5">
              <w:rPr>
                <w:rStyle w:val="Hyperlink"/>
                <w:noProof/>
              </w:rPr>
              <w:t>Gegevens van het OCMW</w:t>
            </w:r>
            <w:r w:rsidR="00022E4E">
              <w:rPr>
                <w:noProof/>
                <w:webHidden/>
              </w:rPr>
              <w:tab/>
            </w:r>
            <w:r w:rsidR="00022E4E">
              <w:rPr>
                <w:noProof/>
                <w:webHidden/>
              </w:rPr>
              <w:fldChar w:fldCharType="begin"/>
            </w:r>
            <w:r w:rsidR="00022E4E">
              <w:rPr>
                <w:noProof/>
                <w:webHidden/>
              </w:rPr>
              <w:instrText xml:space="preserve"> PAGEREF _Toc468890345 \h </w:instrText>
            </w:r>
            <w:r w:rsidR="00022E4E">
              <w:rPr>
                <w:noProof/>
                <w:webHidden/>
              </w:rPr>
            </w:r>
            <w:r w:rsidR="00022E4E">
              <w:rPr>
                <w:noProof/>
                <w:webHidden/>
              </w:rPr>
              <w:fldChar w:fldCharType="separate"/>
            </w:r>
            <w:r w:rsidR="00D50193">
              <w:rPr>
                <w:noProof/>
                <w:webHidden/>
              </w:rPr>
              <w:t>5</w:t>
            </w:r>
            <w:r w:rsidR="00022E4E">
              <w:rPr>
                <w:noProof/>
                <w:webHidden/>
              </w:rPr>
              <w:fldChar w:fldCharType="end"/>
            </w:r>
          </w:hyperlink>
        </w:p>
        <w:p w14:paraId="338E8FD2" w14:textId="77777777" w:rsidR="00022E4E" w:rsidRDefault="0014722C">
          <w:pPr>
            <w:pStyle w:val="TOC2"/>
            <w:tabs>
              <w:tab w:val="right" w:leader="dot" w:pos="9062"/>
            </w:tabs>
            <w:rPr>
              <w:rFonts w:eastAsiaTheme="minorEastAsia"/>
              <w:noProof/>
              <w:lang w:val="fr-BE" w:eastAsia="fr-BE"/>
            </w:rPr>
          </w:pPr>
          <w:hyperlink w:anchor="_Toc468890346" w:history="1">
            <w:r w:rsidR="00022E4E" w:rsidRPr="002274A5">
              <w:rPr>
                <w:rStyle w:val="Hyperlink"/>
                <w:noProof/>
              </w:rPr>
              <w:t>Gegevens van de begunstigde</w:t>
            </w:r>
            <w:r w:rsidR="00022E4E">
              <w:rPr>
                <w:noProof/>
                <w:webHidden/>
              </w:rPr>
              <w:tab/>
            </w:r>
            <w:r w:rsidR="00022E4E">
              <w:rPr>
                <w:noProof/>
                <w:webHidden/>
              </w:rPr>
              <w:fldChar w:fldCharType="begin"/>
            </w:r>
            <w:r w:rsidR="00022E4E">
              <w:rPr>
                <w:noProof/>
                <w:webHidden/>
              </w:rPr>
              <w:instrText xml:space="preserve"> PAGEREF _Toc468890346 \h </w:instrText>
            </w:r>
            <w:r w:rsidR="00022E4E">
              <w:rPr>
                <w:noProof/>
                <w:webHidden/>
              </w:rPr>
            </w:r>
            <w:r w:rsidR="00022E4E">
              <w:rPr>
                <w:noProof/>
                <w:webHidden/>
              </w:rPr>
              <w:fldChar w:fldCharType="separate"/>
            </w:r>
            <w:r w:rsidR="00D50193">
              <w:rPr>
                <w:noProof/>
                <w:webHidden/>
              </w:rPr>
              <w:t>7</w:t>
            </w:r>
            <w:r w:rsidR="00022E4E">
              <w:rPr>
                <w:noProof/>
                <w:webHidden/>
              </w:rPr>
              <w:fldChar w:fldCharType="end"/>
            </w:r>
          </w:hyperlink>
        </w:p>
        <w:p w14:paraId="7F30444D" w14:textId="77777777" w:rsidR="00022E4E" w:rsidRDefault="0014722C">
          <w:pPr>
            <w:pStyle w:val="TOC2"/>
            <w:tabs>
              <w:tab w:val="right" w:leader="dot" w:pos="9062"/>
            </w:tabs>
            <w:rPr>
              <w:rFonts w:eastAsiaTheme="minorEastAsia"/>
              <w:noProof/>
              <w:lang w:val="fr-BE" w:eastAsia="fr-BE"/>
            </w:rPr>
          </w:pPr>
          <w:hyperlink w:anchor="_Toc468890347" w:history="1">
            <w:r w:rsidR="00022E4E" w:rsidRPr="002274A5">
              <w:rPr>
                <w:rStyle w:val="Hyperlink"/>
                <w:noProof/>
              </w:rPr>
              <w:t>Algemene Informatie</w:t>
            </w:r>
            <w:r w:rsidR="00022E4E">
              <w:rPr>
                <w:noProof/>
                <w:webHidden/>
              </w:rPr>
              <w:tab/>
            </w:r>
            <w:r w:rsidR="00022E4E">
              <w:rPr>
                <w:noProof/>
                <w:webHidden/>
              </w:rPr>
              <w:fldChar w:fldCharType="begin"/>
            </w:r>
            <w:r w:rsidR="00022E4E">
              <w:rPr>
                <w:noProof/>
                <w:webHidden/>
              </w:rPr>
              <w:instrText xml:space="preserve"> PAGEREF _Toc468890347 \h </w:instrText>
            </w:r>
            <w:r w:rsidR="00022E4E">
              <w:rPr>
                <w:noProof/>
                <w:webHidden/>
              </w:rPr>
            </w:r>
            <w:r w:rsidR="00022E4E">
              <w:rPr>
                <w:noProof/>
                <w:webHidden/>
              </w:rPr>
              <w:fldChar w:fldCharType="separate"/>
            </w:r>
            <w:r w:rsidR="00D50193">
              <w:rPr>
                <w:noProof/>
                <w:webHidden/>
              </w:rPr>
              <w:t>8</w:t>
            </w:r>
            <w:r w:rsidR="00022E4E">
              <w:rPr>
                <w:noProof/>
                <w:webHidden/>
              </w:rPr>
              <w:fldChar w:fldCharType="end"/>
            </w:r>
          </w:hyperlink>
        </w:p>
        <w:p w14:paraId="79B93614" w14:textId="77777777" w:rsidR="00022E4E" w:rsidRDefault="0014722C">
          <w:pPr>
            <w:pStyle w:val="TOC2"/>
            <w:tabs>
              <w:tab w:val="right" w:leader="dot" w:pos="9062"/>
            </w:tabs>
            <w:rPr>
              <w:rFonts w:eastAsiaTheme="minorEastAsia"/>
              <w:noProof/>
              <w:lang w:val="fr-BE" w:eastAsia="fr-BE"/>
            </w:rPr>
          </w:pPr>
          <w:hyperlink w:anchor="_Toc468890348" w:history="1">
            <w:r w:rsidR="00022E4E" w:rsidRPr="002274A5">
              <w:rPr>
                <w:rStyle w:val="Hyperlink"/>
                <w:noProof/>
              </w:rPr>
              <w:t>Selectie van de formulieren</w:t>
            </w:r>
            <w:r w:rsidR="00022E4E">
              <w:rPr>
                <w:noProof/>
                <w:webHidden/>
              </w:rPr>
              <w:tab/>
            </w:r>
            <w:r w:rsidR="00022E4E">
              <w:rPr>
                <w:noProof/>
                <w:webHidden/>
              </w:rPr>
              <w:fldChar w:fldCharType="begin"/>
            </w:r>
            <w:r w:rsidR="00022E4E">
              <w:rPr>
                <w:noProof/>
                <w:webHidden/>
              </w:rPr>
              <w:instrText xml:space="preserve"> PAGEREF _Toc468890348 \h </w:instrText>
            </w:r>
            <w:r w:rsidR="00022E4E">
              <w:rPr>
                <w:noProof/>
                <w:webHidden/>
              </w:rPr>
            </w:r>
            <w:r w:rsidR="00022E4E">
              <w:rPr>
                <w:noProof/>
                <w:webHidden/>
              </w:rPr>
              <w:fldChar w:fldCharType="separate"/>
            </w:r>
            <w:r w:rsidR="00D50193">
              <w:rPr>
                <w:noProof/>
                <w:webHidden/>
              </w:rPr>
              <w:t>9</w:t>
            </w:r>
            <w:r w:rsidR="00022E4E">
              <w:rPr>
                <w:noProof/>
                <w:webHidden/>
              </w:rPr>
              <w:fldChar w:fldCharType="end"/>
            </w:r>
          </w:hyperlink>
        </w:p>
        <w:p w14:paraId="515CA410" w14:textId="77777777" w:rsidR="00022E4E" w:rsidRDefault="0014722C">
          <w:pPr>
            <w:pStyle w:val="TOC3"/>
            <w:tabs>
              <w:tab w:val="right" w:leader="dot" w:pos="9062"/>
            </w:tabs>
            <w:rPr>
              <w:rFonts w:eastAsiaTheme="minorEastAsia"/>
              <w:noProof/>
              <w:lang w:val="fr-BE" w:eastAsia="fr-BE"/>
            </w:rPr>
          </w:pPr>
          <w:hyperlink w:anchor="_Toc468890349" w:history="1">
            <w:r w:rsidR="00022E4E" w:rsidRPr="002274A5">
              <w:rPr>
                <w:rStyle w:val="Hyperlink"/>
                <w:noProof/>
              </w:rPr>
              <w:t>Actiegebieden</w:t>
            </w:r>
            <w:r w:rsidR="00022E4E">
              <w:rPr>
                <w:noProof/>
                <w:webHidden/>
              </w:rPr>
              <w:tab/>
            </w:r>
            <w:r w:rsidR="00022E4E">
              <w:rPr>
                <w:noProof/>
                <w:webHidden/>
              </w:rPr>
              <w:fldChar w:fldCharType="begin"/>
            </w:r>
            <w:r w:rsidR="00022E4E">
              <w:rPr>
                <w:noProof/>
                <w:webHidden/>
              </w:rPr>
              <w:instrText xml:space="preserve"> PAGEREF _Toc468890349 \h </w:instrText>
            </w:r>
            <w:r w:rsidR="00022E4E">
              <w:rPr>
                <w:noProof/>
                <w:webHidden/>
              </w:rPr>
            </w:r>
            <w:r w:rsidR="00022E4E">
              <w:rPr>
                <w:noProof/>
                <w:webHidden/>
              </w:rPr>
              <w:fldChar w:fldCharType="separate"/>
            </w:r>
            <w:r w:rsidR="00D50193">
              <w:rPr>
                <w:noProof/>
                <w:webHidden/>
              </w:rPr>
              <w:t>10</w:t>
            </w:r>
            <w:r w:rsidR="00022E4E">
              <w:rPr>
                <w:noProof/>
                <w:webHidden/>
              </w:rPr>
              <w:fldChar w:fldCharType="end"/>
            </w:r>
          </w:hyperlink>
        </w:p>
        <w:p w14:paraId="6A0ECAF5" w14:textId="77777777" w:rsidR="00022E4E" w:rsidRDefault="0014722C">
          <w:pPr>
            <w:pStyle w:val="TOC3"/>
            <w:tabs>
              <w:tab w:val="right" w:leader="dot" w:pos="9062"/>
            </w:tabs>
            <w:rPr>
              <w:rFonts w:eastAsiaTheme="minorEastAsia"/>
              <w:noProof/>
              <w:lang w:val="fr-BE" w:eastAsia="fr-BE"/>
            </w:rPr>
          </w:pPr>
          <w:hyperlink w:anchor="_Toc468890350" w:history="1">
            <w:r w:rsidR="00022E4E" w:rsidRPr="002274A5">
              <w:rPr>
                <w:rStyle w:val="Hyperlink"/>
                <w:noProof/>
              </w:rPr>
              <w:t>Stappen van de begunstigde</w:t>
            </w:r>
            <w:r w:rsidR="00022E4E">
              <w:rPr>
                <w:noProof/>
                <w:webHidden/>
              </w:rPr>
              <w:tab/>
            </w:r>
            <w:r w:rsidR="00022E4E">
              <w:rPr>
                <w:noProof/>
                <w:webHidden/>
              </w:rPr>
              <w:fldChar w:fldCharType="begin"/>
            </w:r>
            <w:r w:rsidR="00022E4E">
              <w:rPr>
                <w:noProof/>
                <w:webHidden/>
              </w:rPr>
              <w:instrText xml:space="preserve"> PAGEREF _Toc468890350 \h </w:instrText>
            </w:r>
            <w:r w:rsidR="00022E4E">
              <w:rPr>
                <w:noProof/>
                <w:webHidden/>
              </w:rPr>
            </w:r>
            <w:r w:rsidR="00022E4E">
              <w:rPr>
                <w:noProof/>
                <w:webHidden/>
              </w:rPr>
              <w:fldChar w:fldCharType="separate"/>
            </w:r>
            <w:r w:rsidR="00D50193">
              <w:rPr>
                <w:noProof/>
                <w:webHidden/>
              </w:rPr>
              <w:t>11</w:t>
            </w:r>
            <w:r w:rsidR="00022E4E">
              <w:rPr>
                <w:noProof/>
                <w:webHidden/>
              </w:rPr>
              <w:fldChar w:fldCharType="end"/>
            </w:r>
          </w:hyperlink>
        </w:p>
        <w:p w14:paraId="548D0E57" w14:textId="77777777" w:rsidR="00022E4E" w:rsidRDefault="0014722C">
          <w:pPr>
            <w:pStyle w:val="TOC3"/>
            <w:tabs>
              <w:tab w:val="right" w:leader="dot" w:pos="9062"/>
            </w:tabs>
            <w:rPr>
              <w:rFonts w:eastAsiaTheme="minorEastAsia"/>
              <w:noProof/>
              <w:lang w:val="fr-BE" w:eastAsia="fr-BE"/>
            </w:rPr>
          </w:pPr>
          <w:hyperlink w:anchor="_Toc468890351" w:history="1">
            <w:r w:rsidR="00022E4E" w:rsidRPr="002274A5">
              <w:rPr>
                <w:rStyle w:val="Hyperlink"/>
                <w:noProof/>
              </w:rPr>
              <w:t>Stappen van het OCMW</w:t>
            </w:r>
            <w:r w:rsidR="00022E4E">
              <w:rPr>
                <w:noProof/>
                <w:webHidden/>
              </w:rPr>
              <w:tab/>
            </w:r>
            <w:r w:rsidR="00022E4E">
              <w:rPr>
                <w:noProof/>
                <w:webHidden/>
              </w:rPr>
              <w:fldChar w:fldCharType="begin"/>
            </w:r>
            <w:r w:rsidR="00022E4E">
              <w:rPr>
                <w:noProof/>
                <w:webHidden/>
              </w:rPr>
              <w:instrText xml:space="preserve"> PAGEREF _Toc468890351 \h </w:instrText>
            </w:r>
            <w:r w:rsidR="00022E4E">
              <w:rPr>
                <w:noProof/>
                <w:webHidden/>
              </w:rPr>
            </w:r>
            <w:r w:rsidR="00022E4E">
              <w:rPr>
                <w:noProof/>
                <w:webHidden/>
              </w:rPr>
              <w:fldChar w:fldCharType="separate"/>
            </w:r>
            <w:r w:rsidR="00D50193">
              <w:rPr>
                <w:noProof/>
                <w:webHidden/>
              </w:rPr>
              <w:t>13</w:t>
            </w:r>
            <w:r w:rsidR="00022E4E">
              <w:rPr>
                <w:noProof/>
                <w:webHidden/>
              </w:rPr>
              <w:fldChar w:fldCharType="end"/>
            </w:r>
          </w:hyperlink>
        </w:p>
        <w:p w14:paraId="426C0AAE" w14:textId="77777777" w:rsidR="00022E4E" w:rsidRDefault="0014722C">
          <w:pPr>
            <w:pStyle w:val="TOC3"/>
            <w:tabs>
              <w:tab w:val="right" w:leader="dot" w:pos="9062"/>
            </w:tabs>
            <w:rPr>
              <w:rFonts w:eastAsiaTheme="minorEastAsia"/>
              <w:noProof/>
              <w:lang w:val="fr-BE" w:eastAsia="fr-BE"/>
            </w:rPr>
          </w:pPr>
          <w:hyperlink w:anchor="_Toc468890352" w:history="1">
            <w:r w:rsidR="00022E4E" w:rsidRPr="002274A5">
              <w:rPr>
                <w:rStyle w:val="Hyperlink"/>
                <w:noProof/>
              </w:rPr>
              <w:t>Extra hulp</w:t>
            </w:r>
            <w:r w:rsidR="00022E4E">
              <w:rPr>
                <w:noProof/>
                <w:webHidden/>
              </w:rPr>
              <w:tab/>
            </w:r>
            <w:r w:rsidR="00022E4E">
              <w:rPr>
                <w:noProof/>
                <w:webHidden/>
              </w:rPr>
              <w:fldChar w:fldCharType="begin"/>
            </w:r>
            <w:r w:rsidR="00022E4E">
              <w:rPr>
                <w:noProof/>
                <w:webHidden/>
              </w:rPr>
              <w:instrText xml:space="preserve"> PAGEREF _Toc468890352 \h </w:instrText>
            </w:r>
            <w:r w:rsidR="00022E4E">
              <w:rPr>
                <w:noProof/>
                <w:webHidden/>
              </w:rPr>
            </w:r>
            <w:r w:rsidR="00022E4E">
              <w:rPr>
                <w:noProof/>
                <w:webHidden/>
              </w:rPr>
              <w:fldChar w:fldCharType="separate"/>
            </w:r>
            <w:r w:rsidR="00D50193">
              <w:rPr>
                <w:noProof/>
                <w:webHidden/>
              </w:rPr>
              <w:t>15</w:t>
            </w:r>
            <w:r w:rsidR="00022E4E">
              <w:rPr>
                <w:noProof/>
                <w:webHidden/>
              </w:rPr>
              <w:fldChar w:fldCharType="end"/>
            </w:r>
          </w:hyperlink>
        </w:p>
        <w:p w14:paraId="45E27E57" w14:textId="77777777" w:rsidR="00022E4E" w:rsidRDefault="0014722C">
          <w:pPr>
            <w:pStyle w:val="TOC3"/>
            <w:tabs>
              <w:tab w:val="right" w:leader="dot" w:pos="9062"/>
            </w:tabs>
            <w:rPr>
              <w:rFonts w:eastAsiaTheme="minorEastAsia"/>
              <w:noProof/>
              <w:lang w:val="fr-BE" w:eastAsia="fr-BE"/>
            </w:rPr>
          </w:pPr>
          <w:hyperlink w:anchor="_Toc468890353" w:history="1">
            <w:r w:rsidR="00022E4E" w:rsidRPr="002274A5">
              <w:rPr>
                <w:rStyle w:val="Hyperlink"/>
                <w:noProof/>
              </w:rPr>
              <w:t>Studies met volledig leerplan</w:t>
            </w:r>
            <w:r w:rsidR="00022E4E">
              <w:rPr>
                <w:noProof/>
                <w:webHidden/>
              </w:rPr>
              <w:tab/>
            </w:r>
            <w:r w:rsidR="00022E4E">
              <w:rPr>
                <w:noProof/>
                <w:webHidden/>
              </w:rPr>
              <w:fldChar w:fldCharType="begin"/>
            </w:r>
            <w:r w:rsidR="00022E4E">
              <w:rPr>
                <w:noProof/>
                <w:webHidden/>
              </w:rPr>
              <w:instrText xml:space="preserve"> PAGEREF _Toc468890353 \h </w:instrText>
            </w:r>
            <w:r w:rsidR="00022E4E">
              <w:rPr>
                <w:noProof/>
                <w:webHidden/>
              </w:rPr>
            </w:r>
            <w:r w:rsidR="00022E4E">
              <w:rPr>
                <w:noProof/>
                <w:webHidden/>
              </w:rPr>
              <w:fldChar w:fldCharType="separate"/>
            </w:r>
            <w:r w:rsidR="00D50193">
              <w:rPr>
                <w:noProof/>
                <w:webHidden/>
              </w:rPr>
              <w:t>16</w:t>
            </w:r>
            <w:r w:rsidR="00022E4E">
              <w:rPr>
                <w:noProof/>
                <w:webHidden/>
              </w:rPr>
              <w:fldChar w:fldCharType="end"/>
            </w:r>
          </w:hyperlink>
        </w:p>
        <w:p w14:paraId="1D15B43D" w14:textId="77777777" w:rsidR="00022E4E" w:rsidRDefault="00D50193">
          <w:pPr>
            <w:pStyle w:val="TOC3"/>
            <w:tabs>
              <w:tab w:val="right" w:leader="dot" w:pos="9062"/>
            </w:tabs>
            <w:rPr>
              <w:rFonts w:eastAsiaTheme="minorEastAsia"/>
              <w:noProof/>
              <w:lang w:val="fr-BE" w:eastAsia="fr-BE"/>
            </w:rPr>
          </w:pPr>
          <w:hyperlink w:anchor="_Toc468890354" w:history="1">
            <w:r w:rsidR="00022E4E" w:rsidRPr="002274A5">
              <w:rPr>
                <w:rStyle w:val="Hyperlink"/>
                <w:noProof/>
              </w:rPr>
              <w:t>Opleiding</w:t>
            </w:r>
            <w:r w:rsidR="00022E4E">
              <w:rPr>
                <w:noProof/>
                <w:webHidden/>
              </w:rPr>
              <w:tab/>
            </w:r>
            <w:r w:rsidR="00022E4E">
              <w:rPr>
                <w:noProof/>
                <w:webHidden/>
              </w:rPr>
              <w:fldChar w:fldCharType="begin"/>
            </w:r>
            <w:r w:rsidR="00022E4E">
              <w:rPr>
                <w:noProof/>
                <w:webHidden/>
              </w:rPr>
              <w:instrText xml:space="preserve"> PAGEREF _Toc468890354 \h </w:instrText>
            </w:r>
            <w:r w:rsidR="00022E4E">
              <w:rPr>
                <w:noProof/>
                <w:webHidden/>
              </w:rPr>
            </w:r>
            <w:r w:rsidR="00022E4E">
              <w:rPr>
                <w:noProof/>
                <w:webHidden/>
              </w:rPr>
              <w:fldChar w:fldCharType="separate"/>
            </w:r>
            <w:r>
              <w:rPr>
                <w:noProof/>
                <w:webHidden/>
              </w:rPr>
              <w:t>20</w:t>
            </w:r>
            <w:r w:rsidR="00022E4E">
              <w:rPr>
                <w:noProof/>
                <w:webHidden/>
              </w:rPr>
              <w:fldChar w:fldCharType="end"/>
            </w:r>
          </w:hyperlink>
        </w:p>
        <w:p w14:paraId="64B03976" w14:textId="77777777" w:rsidR="00022E4E" w:rsidRDefault="00D50193">
          <w:pPr>
            <w:pStyle w:val="TOC3"/>
            <w:tabs>
              <w:tab w:val="right" w:leader="dot" w:pos="9062"/>
            </w:tabs>
            <w:rPr>
              <w:rFonts w:eastAsiaTheme="minorEastAsia"/>
              <w:noProof/>
              <w:lang w:val="fr-BE" w:eastAsia="fr-BE"/>
            </w:rPr>
          </w:pPr>
          <w:hyperlink w:anchor="_Toc468890355" w:history="1">
            <w:r w:rsidR="00022E4E" w:rsidRPr="002274A5">
              <w:rPr>
                <w:rStyle w:val="Hyperlink"/>
                <w:noProof/>
              </w:rPr>
              <w:t>Gemeenschapsdienst</w:t>
            </w:r>
            <w:r w:rsidR="00022E4E">
              <w:rPr>
                <w:noProof/>
                <w:webHidden/>
              </w:rPr>
              <w:tab/>
            </w:r>
            <w:r w:rsidR="00022E4E">
              <w:rPr>
                <w:noProof/>
                <w:webHidden/>
              </w:rPr>
              <w:fldChar w:fldCharType="begin"/>
            </w:r>
            <w:r w:rsidR="00022E4E">
              <w:rPr>
                <w:noProof/>
                <w:webHidden/>
              </w:rPr>
              <w:instrText xml:space="preserve"> PAGEREF _Toc468890355 \h </w:instrText>
            </w:r>
            <w:r w:rsidR="00022E4E">
              <w:rPr>
                <w:noProof/>
                <w:webHidden/>
              </w:rPr>
            </w:r>
            <w:r w:rsidR="00022E4E">
              <w:rPr>
                <w:noProof/>
                <w:webHidden/>
              </w:rPr>
              <w:fldChar w:fldCharType="separate"/>
            </w:r>
            <w:r>
              <w:rPr>
                <w:noProof/>
                <w:webHidden/>
              </w:rPr>
              <w:t>22</w:t>
            </w:r>
            <w:r w:rsidR="00022E4E">
              <w:rPr>
                <w:noProof/>
                <w:webHidden/>
              </w:rPr>
              <w:fldChar w:fldCharType="end"/>
            </w:r>
          </w:hyperlink>
        </w:p>
        <w:p w14:paraId="579951A3" w14:textId="77777777" w:rsidR="00022E4E" w:rsidRDefault="00D50193">
          <w:pPr>
            <w:pStyle w:val="TOC3"/>
            <w:tabs>
              <w:tab w:val="right" w:leader="dot" w:pos="9062"/>
            </w:tabs>
            <w:rPr>
              <w:rFonts w:eastAsiaTheme="minorEastAsia"/>
              <w:noProof/>
              <w:lang w:val="fr-BE" w:eastAsia="fr-BE"/>
            </w:rPr>
          </w:pPr>
          <w:hyperlink w:anchor="_Toc468890356" w:history="1">
            <w:r w:rsidR="00022E4E" w:rsidRPr="002274A5">
              <w:rPr>
                <w:rStyle w:val="Hyperlink"/>
                <w:noProof/>
              </w:rPr>
              <w:t>Deelname van extra betrokkenen</w:t>
            </w:r>
            <w:r w:rsidR="00022E4E">
              <w:rPr>
                <w:noProof/>
                <w:webHidden/>
              </w:rPr>
              <w:tab/>
            </w:r>
            <w:r w:rsidR="00022E4E">
              <w:rPr>
                <w:noProof/>
                <w:webHidden/>
              </w:rPr>
              <w:fldChar w:fldCharType="begin"/>
            </w:r>
            <w:r w:rsidR="00022E4E">
              <w:rPr>
                <w:noProof/>
                <w:webHidden/>
              </w:rPr>
              <w:instrText xml:space="preserve"> PAGEREF _Toc468890356 \h </w:instrText>
            </w:r>
            <w:r w:rsidR="00022E4E">
              <w:rPr>
                <w:noProof/>
                <w:webHidden/>
              </w:rPr>
            </w:r>
            <w:r w:rsidR="00022E4E">
              <w:rPr>
                <w:noProof/>
                <w:webHidden/>
              </w:rPr>
              <w:fldChar w:fldCharType="separate"/>
            </w:r>
            <w:r>
              <w:rPr>
                <w:noProof/>
                <w:webHidden/>
              </w:rPr>
              <w:t>24</w:t>
            </w:r>
            <w:r w:rsidR="00022E4E">
              <w:rPr>
                <w:noProof/>
                <w:webHidden/>
              </w:rPr>
              <w:fldChar w:fldCharType="end"/>
            </w:r>
          </w:hyperlink>
        </w:p>
        <w:p w14:paraId="2FDDB807" w14:textId="77777777" w:rsidR="00022E4E" w:rsidRDefault="00D50193">
          <w:pPr>
            <w:pStyle w:val="TOC3"/>
            <w:tabs>
              <w:tab w:val="right" w:leader="dot" w:pos="9062"/>
            </w:tabs>
            <w:rPr>
              <w:rFonts w:eastAsiaTheme="minorEastAsia"/>
              <w:noProof/>
              <w:lang w:val="fr-BE" w:eastAsia="fr-BE"/>
            </w:rPr>
          </w:pPr>
          <w:hyperlink w:anchor="_Toc468890357" w:history="1">
            <w:r w:rsidR="00022E4E" w:rsidRPr="002274A5">
              <w:rPr>
                <w:rStyle w:val="Hyperlink"/>
                <w:noProof/>
              </w:rPr>
              <w:t>Voorgestelde tewerkstelling</w:t>
            </w:r>
            <w:r w:rsidR="00022E4E">
              <w:rPr>
                <w:noProof/>
                <w:webHidden/>
              </w:rPr>
              <w:tab/>
            </w:r>
            <w:r w:rsidR="00022E4E">
              <w:rPr>
                <w:noProof/>
                <w:webHidden/>
              </w:rPr>
              <w:fldChar w:fldCharType="begin"/>
            </w:r>
            <w:r w:rsidR="00022E4E">
              <w:rPr>
                <w:noProof/>
                <w:webHidden/>
              </w:rPr>
              <w:instrText xml:space="preserve"> PAGEREF _Toc468890357 \h </w:instrText>
            </w:r>
            <w:r w:rsidR="00022E4E">
              <w:rPr>
                <w:noProof/>
                <w:webHidden/>
              </w:rPr>
            </w:r>
            <w:r w:rsidR="00022E4E">
              <w:rPr>
                <w:noProof/>
                <w:webHidden/>
              </w:rPr>
              <w:fldChar w:fldCharType="separate"/>
            </w:r>
            <w:r>
              <w:rPr>
                <w:noProof/>
                <w:webHidden/>
              </w:rPr>
              <w:t>28</w:t>
            </w:r>
            <w:r w:rsidR="00022E4E">
              <w:rPr>
                <w:noProof/>
                <w:webHidden/>
              </w:rPr>
              <w:fldChar w:fldCharType="end"/>
            </w:r>
          </w:hyperlink>
        </w:p>
        <w:p w14:paraId="67E9A7E7" w14:textId="77777777" w:rsidR="00022E4E" w:rsidRDefault="00D50193">
          <w:pPr>
            <w:pStyle w:val="TOC3"/>
            <w:tabs>
              <w:tab w:val="right" w:leader="dot" w:pos="9062"/>
            </w:tabs>
            <w:rPr>
              <w:rFonts w:eastAsiaTheme="minorEastAsia"/>
              <w:noProof/>
              <w:lang w:val="fr-BE" w:eastAsia="fr-BE"/>
            </w:rPr>
          </w:pPr>
          <w:hyperlink w:anchor="_Toc468890358" w:history="1">
            <w:r w:rsidR="00022E4E" w:rsidRPr="002274A5">
              <w:rPr>
                <w:rStyle w:val="Hyperlink"/>
                <w:noProof/>
              </w:rPr>
              <w:t>Evaluaties</w:t>
            </w:r>
            <w:r w:rsidR="00022E4E">
              <w:rPr>
                <w:noProof/>
                <w:webHidden/>
              </w:rPr>
              <w:tab/>
            </w:r>
            <w:r w:rsidR="00022E4E">
              <w:rPr>
                <w:noProof/>
                <w:webHidden/>
              </w:rPr>
              <w:fldChar w:fldCharType="begin"/>
            </w:r>
            <w:r w:rsidR="00022E4E">
              <w:rPr>
                <w:noProof/>
                <w:webHidden/>
              </w:rPr>
              <w:instrText xml:space="preserve"> PAGEREF _Toc468890358 \h </w:instrText>
            </w:r>
            <w:r w:rsidR="00022E4E">
              <w:rPr>
                <w:noProof/>
                <w:webHidden/>
              </w:rPr>
            </w:r>
            <w:r w:rsidR="00022E4E">
              <w:rPr>
                <w:noProof/>
                <w:webHidden/>
              </w:rPr>
              <w:fldChar w:fldCharType="separate"/>
            </w:r>
            <w:r>
              <w:rPr>
                <w:noProof/>
                <w:webHidden/>
              </w:rPr>
              <w:t>29</w:t>
            </w:r>
            <w:r w:rsidR="00022E4E">
              <w:rPr>
                <w:noProof/>
                <w:webHidden/>
              </w:rPr>
              <w:fldChar w:fldCharType="end"/>
            </w:r>
          </w:hyperlink>
        </w:p>
        <w:p w14:paraId="09DB2E13" w14:textId="77777777" w:rsidR="00022E4E" w:rsidRDefault="00D50193">
          <w:pPr>
            <w:pStyle w:val="TOC2"/>
            <w:tabs>
              <w:tab w:val="right" w:leader="dot" w:pos="9062"/>
            </w:tabs>
            <w:rPr>
              <w:rFonts w:eastAsiaTheme="minorEastAsia"/>
              <w:noProof/>
              <w:lang w:val="fr-BE" w:eastAsia="fr-BE"/>
            </w:rPr>
          </w:pPr>
          <w:hyperlink w:anchor="_Toc468890359" w:history="1">
            <w:r w:rsidR="00022E4E" w:rsidRPr="002274A5">
              <w:rPr>
                <w:rStyle w:val="Hyperlink"/>
                <w:noProof/>
              </w:rPr>
              <w:t>XML creatie</w:t>
            </w:r>
            <w:r w:rsidR="00022E4E">
              <w:rPr>
                <w:noProof/>
                <w:webHidden/>
              </w:rPr>
              <w:tab/>
            </w:r>
            <w:r w:rsidR="00022E4E">
              <w:rPr>
                <w:noProof/>
                <w:webHidden/>
              </w:rPr>
              <w:fldChar w:fldCharType="begin"/>
            </w:r>
            <w:r w:rsidR="00022E4E">
              <w:rPr>
                <w:noProof/>
                <w:webHidden/>
              </w:rPr>
              <w:instrText xml:space="preserve"> PAGEREF _Toc468890359 \h </w:instrText>
            </w:r>
            <w:r w:rsidR="00022E4E">
              <w:rPr>
                <w:noProof/>
                <w:webHidden/>
              </w:rPr>
            </w:r>
            <w:r w:rsidR="00022E4E">
              <w:rPr>
                <w:noProof/>
                <w:webHidden/>
              </w:rPr>
              <w:fldChar w:fldCharType="separate"/>
            </w:r>
            <w:r>
              <w:rPr>
                <w:noProof/>
                <w:webHidden/>
              </w:rPr>
              <w:t>31</w:t>
            </w:r>
            <w:r w:rsidR="00022E4E">
              <w:rPr>
                <w:noProof/>
                <w:webHidden/>
              </w:rPr>
              <w:fldChar w:fldCharType="end"/>
            </w:r>
          </w:hyperlink>
        </w:p>
        <w:p w14:paraId="38834A9F" w14:textId="77777777" w:rsidR="00022E4E" w:rsidRDefault="00D50193">
          <w:pPr>
            <w:pStyle w:val="TOC2"/>
            <w:tabs>
              <w:tab w:val="right" w:leader="dot" w:pos="9062"/>
            </w:tabs>
            <w:rPr>
              <w:rFonts w:eastAsiaTheme="minorEastAsia"/>
              <w:noProof/>
              <w:lang w:val="fr-BE" w:eastAsia="fr-BE"/>
            </w:rPr>
          </w:pPr>
          <w:hyperlink w:anchor="_Toc468890360" w:history="1">
            <w:r w:rsidR="00022E4E" w:rsidRPr="002274A5">
              <w:rPr>
                <w:rStyle w:val="Hyperlink"/>
                <w:noProof/>
              </w:rPr>
              <w:t>Bewaren van de PDF met de gegevens</w:t>
            </w:r>
            <w:r w:rsidR="00022E4E">
              <w:rPr>
                <w:noProof/>
                <w:webHidden/>
              </w:rPr>
              <w:tab/>
            </w:r>
            <w:r w:rsidR="00022E4E">
              <w:rPr>
                <w:noProof/>
                <w:webHidden/>
              </w:rPr>
              <w:fldChar w:fldCharType="begin"/>
            </w:r>
            <w:r w:rsidR="00022E4E">
              <w:rPr>
                <w:noProof/>
                <w:webHidden/>
              </w:rPr>
              <w:instrText xml:space="preserve"> PAGEREF _Toc468890360 \h </w:instrText>
            </w:r>
            <w:r w:rsidR="00022E4E">
              <w:rPr>
                <w:noProof/>
                <w:webHidden/>
              </w:rPr>
            </w:r>
            <w:r w:rsidR="00022E4E">
              <w:rPr>
                <w:noProof/>
                <w:webHidden/>
              </w:rPr>
              <w:fldChar w:fldCharType="separate"/>
            </w:r>
            <w:r>
              <w:rPr>
                <w:noProof/>
                <w:webHidden/>
              </w:rPr>
              <w:t>32</w:t>
            </w:r>
            <w:r w:rsidR="00022E4E">
              <w:rPr>
                <w:noProof/>
                <w:webHidden/>
              </w:rPr>
              <w:fldChar w:fldCharType="end"/>
            </w:r>
          </w:hyperlink>
        </w:p>
        <w:p w14:paraId="1FD286B0" w14:textId="77777777" w:rsidR="00022E4E" w:rsidRDefault="00D50193">
          <w:pPr>
            <w:pStyle w:val="TOC1"/>
            <w:tabs>
              <w:tab w:val="left" w:pos="440"/>
              <w:tab w:val="right" w:leader="dot" w:pos="9062"/>
            </w:tabs>
            <w:rPr>
              <w:rFonts w:eastAsiaTheme="minorEastAsia"/>
              <w:noProof/>
              <w:lang w:val="fr-BE" w:eastAsia="fr-BE"/>
            </w:rPr>
          </w:pPr>
          <w:hyperlink w:anchor="_Toc468890361" w:history="1">
            <w:r w:rsidR="00022E4E" w:rsidRPr="002274A5">
              <w:rPr>
                <w:rStyle w:val="Hyperlink"/>
                <w:noProof/>
              </w:rPr>
              <w:t>3.</w:t>
            </w:r>
            <w:r w:rsidR="00022E4E">
              <w:rPr>
                <w:rFonts w:eastAsiaTheme="minorEastAsia"/>
                <w:noProof/>
                <w:lang w:val="fr-BE" w:eastAsia="fr-BE"/>
              </w:rPr>
              <w:tab/>
            </w:r>
            <w:r w:rsidR="00022E4E" w:rsidRPr="002274A5">
              <w:rPr>
                <w:rStyle w:val="Hyperlink"/>
                <w:noProof/>
              </w:rPr>
              <w:t>Contract creatie</w:t>
            </w:r>
            <w:r w:rsidR="00022E4E">
              <w:rPr>
                <w:noProof/>
                <w:webHidden/>
              </w:rPr>
              <w:tab/>
            </w:r>
            <w:r w:rsidR="00022E4E">
              <w:rPr>
                <w:noProof/>
                <w:webHidden/>
              </w:rPr>
              <w:fldChar w:fldCharType="begin"/>
            </w:r>
            <w:r w:rsidR="00022E4E">
              <w:rPr>
                <w:noProof/>
                <w:webHidden/>
              </w:rPr>
              <w:instrText xml:space="preserve"> PAGEREF _Toc468890361 \h </w:instrText>
            </w:r>
            <w:r w:rsidR="00022E4E">
              <w:rPr>
                <w:noProof/>
                <w:webHidden/>
              </w:rPr>
            </w:r>
            <w:r w:rsidR="00022E4E">
              <w:rPr>
                <w:noProof/>
                <w:webHidden/>
              </w:rPr>
              <w:fldChar w:fldCharType="separate"/>
            </w:r>
            <w:r>
              <w:rPr>
                <w:noProof/>
                <w:webHidden/>
              </w:rPr>
              <w:t>33</w:t>
            </w:r>
            <w:r w:rsidR="00022E4E">
              <w:rPr>
                <w:noProof/>
                <w:webHidden/>
              </w:rPr>
              <w:fldChar w:fldCharType="end"/>
            </w:r>
          </w:hyperlink>
        </w:p>
        <w:p w14:paraId="6A85C801" w14:textId="77777777" w:rsidR="00022E4E" w:rsidRDefault="00D50193">
          <w:pPr>
            <w:pStyle w:val="TOC2"/>
            <w:tabs>
              <w:tab w:val="right" w:leader="dot" w:pos="9062"/>
            </w:tabs>
            <w:rPr>
              <w:rFonts w:eastAsiaTheme="minorEastAsia"/>
              <w:noProof/>
              <w:lang w:val="fr-BE" w:eastAsia="fr-BE"/>
            </w:rPr>
          </w:pPr>
          <w:hyperlink w:anchor="_Toc468890362" w:history="1">
            <w:r w:rsidR="00022E4E" w:rsidRPr="002274A5">
              <w:rPr>
                <w:rStyle w:val="Hyperlink"/>
                <w:noProof/>
              </w:rPr>
              <w:t>Openen van de PDF</w:t>
            </w:r>
            <w:r w:rsidR="00022E4E">
              <w:rPr>
                <w:noProof/>
                <w:webHidden/>
              </w:rPr>
              <w:tab/>
            </w:r>
            <w:r w:rsidR="00022E4E">
              <w:rPr>
                <w:noProof/>
                <w:webHidden/>
              </w:rPr>
              <w:fldChar w:fldCharType="begin"/>
            </w:r>
            <w:r w:rsidR="00022E4E">
              <w:rPr>
                <w:noProof/>
                <w:webHidden/>
              </w:rPr>
              <w:instrText xml:space="preserve"> PAGEREF _Toc468890362 \h </w:instrText>
            </w:r>
            <w:r w:rsidR="00022E4E">
              <w:rPr>
                <w:noProof/>
                <w:webHidden/>
              </w:rPr>
            </w:r>
            <w:r w:rsidR="00022E4E">
              <w:rPr>
                <w:noProof/>
                <w:webHidden/>
              </w:rPr>
              <w:fldChar w:fldCharType="separate"/>
            </w:r>
            <w:r>
              <w:rPr>
                <w:noProof/>
                <w:webHidden/>
              </w:rPr>
              <w:t>33</w:t>
            </w:r>
            <w:r w:rsidR="00022E4E">
              <w:rPr>
                <w:noProof/>
                <w:webHidden/>
              </w:rPr>
              <w:fldChar w:fldCharType="end"/>
            </w:r>
          </w:hyperlink>
        </w:p>
        <w:p w14:paraId="2956C5CD" w14:textId="77777777" w:rsidR="00022E4E" w:rsidRDefault="00D50193">
          <w:pPr>
            <w:pStyle w:val="TOC1"/>
            <w:tabs>
              <w:tab w:val="left" w:pos="440"/>
              <w:tab w:val="right" w:leader="dot" w:pos="9062"/>
            </w:tabs>
            <w:rPr>
              <w:rFonts w:eastAsiaTheme="minorEastAsia"/>
              <w:noProof/>
              <w:lang w:val="fr-BE" w:eastAsia="fr-BE"/>
            </w:rPr>
          </w:pPr>
          <w:hyperlink w:anchor="_Toc468890363" w:history="1">
            <w:r w:rsidR="00022E4E" w:rsidRPr="002274A5">
              <w:rPr>
                <w:rStyle w:val="Hyperlink"/>
                <w:noProof/>
              </w:rPr>
              <w:t>4.</w:t>
            </w:r>
            <w:r w:rsidR="00022E4E">
              <w:rPr>
                <w:rFonts w:eastAsiaTheme="minorEastAsia"/>
                <w:noProof/>
                <w:lang w:val="fr-BE" w:eastAsia="fr-BE"/>
              </w:rPr>
              <w:tab/>
            </w:r>
            <w:r w:rsidR="00022E4E" w:rsidRPr="002274A5">
              <w:rPr>
                <w:rStyle w:val="Hyperlink"/>
                <w:noProof/>
              </w:rPr>
              <w:t>FAQ</w:t>
            </w:r>
            <w:r w:rsidR="00022E4E">
              <w:rPr>
                <w:noProof/>
                <w:webHidden/>
              </w:rPr>
              <w:tab/>
            </w:r>
            <w:r w:rsidR="00022E4E">
              <w:rPr>
                <w:noProof/>
                <w:webHidden/>
              </w:rPr>
              <w:fldChar w:fldCharType="begin"/>
            </w:r>
            <w:r w:rsidR="00022E4E">
              <w:rPr>
                <w:noProof/>
                <w:webHidden/>
              </w:rPr>
              <w:instrText xml:space="preserve"> PAGEREF _Toc468890363 \h </w:instrText>
            </w:r>
            <w:r w:rsidR="00022E4E">
              <w:rPr>
                <w:noProof/>
                <w:webHidden/>
              </w:rPr>
            </w:r>
            <w:r w:rsidR="00022E4E">
              <w:rPr>
                <w:noProof/>
                <w:webHidden/>
              </w:rPr>
              <w:fldChar w:fldCharType="separate"/>
            </w:r>
            <w:r>
              <w:rPr>
                <w:noProof/>
                <w:webHidden/>
              </w:rPr>
              <w:t>39</w:t>
            </w:r>
            <w:r w:rsidR="00022E4E">
              <w:rPr>
                <w:noProof/>
                <w:webHidden/>
              </w:rPr>
              <w:fldChar w:fldCharType="end"/>
            </w:r>
          </w:hyperlink>
        </w:p>
        <w:p w14:paraId="00EF117C" w14:textId="77777777" w:rsidR="00023635" w:rsidRPr="00863A17" w:rsidRDefault="00023635" w:rsidP="0017111A">
          <w:r w:rsidRPr="00863A17">
            <w:rPr>
              <w:b/>
              <w:bCs/>
            </w:rPr>
            <w:fldChar w:fldCharType="end"/>
          </w:r>
        </w:p>
      </w:sdtContent>
    </w:sdt>
    <w:p w14:paraId="6E7E6483" w14:textId="77777777" w:rsidR="00B40E14" w:rsidRPr="00863A17" w:rsidRDefault="00B40E14" w:rsidP="0017111A">
      <w:pPr>
        <w:rPr>
          <w:rFonts w:asciiTheme="majorHAnsi" w:eastAsiaTheme="majorEastAsia" w:hAnsiTheme="majorHAnsi" w:cstheme="majorBidi"/>
          <w:color w:val="365F91" w:themeColor="accent1" w:themeShade="BF"/>
          <w:sz w:val="28"/>
          <w:szCs w:val="28"/>
        </w:rPr>
      </w:pPr>
      <w:r w:rsidRPr="00863A17">
        <w:br w:type="page"/>
      </w:r>
    </w:p>
    <w:p w14:paraId="01E2E4B7" w14:textId="77777777" w:rsidR="005B5A7F" w:rsidRDefault="005B5A7F" w:rsidP="0017111A">
      <w:pPr>
        <w:pStyle w:val="Heading1"/>
        <w:numPr>
          <w:ilvl w:val="0"/>
          <w:numId w:val="4"/>
        </w:numPr>
      </w:pPr>
      <w:bookmarkStart w:id="1" w:name="_Toc468890339"/>
      <w:r>
        <w:lastRenderedPageBreak/>
        <w:t>Introductie</w:t>
      </w:r>
      <w:bookmarkEnd w:id="1"/>
    </w:p>
    <w:p w14:paraId="786CE784" w14:textId="77777777" w:rsidR="001235CC" w:rsidRPr="002B708E" w:rsidRDefault="001235CC" w:rsidP="0017111A">
      <w:pPr>
        <w:pStyle w:val="Heading2"/>
      </w:pPr>
      <w:bookmarkStart w:id="2" w:name="_Toc468890340"/>
      <w:r w:rsidRPr="002B708E">
        <w:t>Wat is een GPMI</w:t>
      </w:r>
      <w:bookmarkEnd w:id="2"/>
    </w:p>
    <w:p w14:paraId="04FAA526" w14:textId="77777777" w:rsidR="001235CC" w:rsidRPr="0017111A" w:rsidRDefault="001235CC" w:rsidP="0017111A">
      <w:r w:rsidRPr="0017111A">
        <w:t xml:space="preserve">Een </w:t>
      </w:r>
      <w:r w:rsidR="00BC7162" w:rsidRPr="0017111A">
        <w:t>G</w:t>
      </w:r>
      <w:r w:rsidRPr="0017111A">
        <w:t xml:space="preserve">eïndividualiseerd </w:t>
      </w:r>
      <w:r w:rsidR="00BC7162" w:rsidRPr="0017111A">
        <w:t>P</w:t>
      </w:r>
      <w:r w:rsidRPr="0017111A">
        <w:t xml:space="preserve">roject voor </w:t>
      </w:r>
      <w:r w:rsidR="00BC7162" w:rsidRPr="0017111A">
        <w:t>M</w:t>
      </w:r>
      <w:r w:rsidRPr="0017111A">
        <w:t xml:space="preserve">aatschappelijke </w:t>
      </w:r>
      <w:r w:rsidR="00BC7162" w:rsidRPr="0017111A">
        <w:t>I</w:t>
      </w:r>
      <w:r w:rsidRPr="0017111A">
        <w:t>ntegratie (GPMI) legt de nodige stappen en doelstellingen vast voor progressieve maatschappelijke en/of professionele integratie van iedere begunstigde van het leefloon, voor wie tewerkstelling (nog) niet onmiddellijk mogelijk of wenselijk is.</w:t>
      </w:r>
    </w:p>
    <w:p w14:paraId="1E9E6678" w14:textId="77777777" w:rsidR="0017111A" w:rsidRDefault="0017111A" w:rsidP="0017111A">
      <w:r w:rsidRPr="001235CC">
        <w:t xml:space="preserve">Het GPMI wil in de eerste plaats </w:t>
      </w:r>
      <w:r w:rsidR="000C0731">
        <w:t>zijn</w:t>
      </w:r>
      <w:r w:rsidRPr="001235CC">
        <w:t xml:space="preserve"> mogelijkheden op professionele integratie verhogen door bijvoorbeeld een opleiding of studies met voltijds leerplan te voorzien.</w:t>
      </w:r>
    </w:p>
    <w:p w14:paraId="3DCDBDE5" w14:textId="77777777" w:rsidR="0017111A" w:rsidRDefault="000C0731" w:rsidP="0017111A">
      <w:r>
        <w:rPr>
          <w:rFonts w:ascii="Verdana" w:hAnsi="Verdana"/>
          <w:sz w:val="18"/>
          <w:szCs w:val="18"/>
        </w:rPr>
        <w:t xml:space="preserve">De toekenning of het behoud </w:t>
      </w:r>
      <w:r w:rsidR="00EF5ED7">
        <w:t>gingen</w:t>
      </w:r>
      <w:r w:rsidR="0018203D">
        <w:t xml:space="preserve"> niet altijd </w:t>
      </w:r>
      <w:r w:rsidR="00EF5ED7">
        <w:t xml:space="preserve">van </w:t>
      </w:r>
      <w:r w:rsidR="0018203D">
        <w:t xml:space="preserve">het afsluit van een GPMI </w:t>
      </w:r>
      <w:r w:rsidR="00EF5ED7">
        <w:t>vergezeld</w:t>
      </w:r>
      <w:r w:rsidR="0018203D">
        <w:t>. E</w:t>
      </w:r>
      <w:r w:rsidR="0017111A" w:rsidRPr="001235CC">
        <w:t xml:space="preserve">en </w:t>
      </w:r>
      <w:r w:rsidR="0017111A">
        <w:t xml:space="preserve">GPMI is </w:t>
      </w:r>
      <w:r w:rsidR="0017111A" w:rsidRPr="001235CC">
        <w:t>verplicht</w:t>
      </w:r>
      <w:r w:rsidR="0017111A">
        <w:t>:</w:t>
      </w:r>
    </w:p>
    <w:p w14:paraId="18FACBCB" w14:textId="77777777" w:rsidR="00B521E0" w:rsidRPr="00B521E0" w:rsidRDefault="00B521E0" w:rsidP="0017111A">
      <w:pPr>
        <w:pStyle w:val="ListParagraph"/>
        <w:numPr>
          <w:ilvl w:val="0"/>
          <w:numId w:val="8"/>
        </w:numPr>
      </w:pPr>
      <w:r w:rsidRPr="00B521E0">
        <w:t>voor de personen jonger dan 25 jaar</w:t>
      </w:r>
    </w:p>
    <w:p w14:paraId="6868D6CD" w14:textId="77777777" w:rsidR="00B521E0" w:rsidRPr="00B521E0" w:rsidRDefault="00B521E0" w:rsidP="0017111A">
      <w:pPr>
        <w:pStyle w:val="ListParagraph"/>
        <w:numPr>
          <w:ilvl w:val="0"/>
          <w:numId w:val="8"/>
        </w:numPr>
      </w:pPr>
      <w:r w:rsidRPr="00B521E0">
        <w:t xml:space="preserve">Voor de personen vanaf 25 jaar indien er in de laatste drie maanden geen recht was op maatschappelijke integratie </w:t>
      </w:r>
    </w:p>
    <w:p w14:paraId="19056F2F" w14:textId="77777777" w:rsidR="00B521E0" w:rsidRPr="00B521E0" w:rsidRDefault="00B521E0" w:rsidP="0017111A">
      <w:pPr>
        <w:pStyle w:val="ListParagraph"/>
        <w:numPr>
          <w:ilvl w:val="0"/>
          <w:numId w:val="8"/>
        </w:numPr>
      </w:pPr>
      <w:r w:rsidRPr="00B521E0">
        <w:t xml:space="preserve">Als één van de partijen </w:t>
      </w:r>
      <w:r w:rsidR="0017111A">
        <w:t>een GPMI wenst</w:t>
      </w:r>
      <w:r w:rsidRPr="00B521E0">
        <w:t>.</w:t>
      </w:r>
    </w:p>
    <w:p w14:paraId="00872975" w14:textId="77777777" w:rsidR="00B521E0" w:rsidRPr="00B521E0" w:rsidRDefault="0017111A" w:rsidP="0017111A">
      <w:r>
        <w:t xml:space="preserve">Men kan </w:t>
      </w:r>
      <w:r w:rsidR="00B521E0" w:rsidRPr="00B521E0">
        <w:t>enkel van die verplichting afwijken wegens billijkheids- of gezondheidsredenen.</w:t>
      </w:r>
    </w:p>
    <w:p w14:paraId="5C4E16A3" w14:textId="77777777" w:rsidR="009C6E47" w:rsidRPr="001235CC" w:rsidRDefault="009C6E47" w:rsidP="0017111A">
      <w:r w:rsidRPr="001235CC">
        <w:t>Het meest geschikte GPMI voor een persoon zal afhangen van de concrete persoonlijke situatie, verlangens en mogelijkheden op het vlak van maatschappelijke en/of professionele integratie.</w:t>
      </w:r>
    </w:p>
    <w:p w14:paraId="3AC760B4" w14:textId="77777777" w:rsidR="001235CC" w:rsidRDefault="001235CC" w:rsidP="0017111A">
      <w:r w:rsidRPr="001235CC">
        <w:t xml:space="preserve">Het GPMI moet het voorwerp uitmaken van een schriftelijke overeenkomst afgesloten tussen de betrokken persoon en het OCMW. Op vraag van één van de partijen kunnen één of meerdere derden partij </w:t>
      </w:r>
      <w:r w:rsidR="00FA2224">
        <w:t>uitmaken</w:t>
      </w:r>
      <w:r w:rsidRPr="001235CC">
        <w:t xml:space="preserve"> bij de overeenkomst.</w:t>
      </w:r>
    </w:p>
    <w:p w14:paraId="0DD5B781" w14:textId="77777777" w:rsidR="001235CC" w:rsidRDefault="001235CC" w:rsidP="0017111A">
      <w:pPr>
        <w:pStyle w:val="Heading2"/>
      </w:pPr>
      <w:bookmarkStart w:id="3" w:name="_Toc468890341"/>
      <w:r>
        <w:t>Inhoud van dit document</w:t>
      </w:r>
      <w:bookmarkEnd w:id="3"/>
    </w:p>
    <w:p w14:paraId="5AED88BC" w14:textId="77777777" w:rsidR="00EF5ED7" w:rsidRDefault="000F485A" w:rsidP="0017111A">
      <w:r>
        <w:t>De bedoeling van dit document is om u</w:t>
      </w:r>
      <w:r w:rsidR="00BC7162">
        <w:t>, als medewerker van het OCMW,</w:t>
      </w:r>
      <w:r>
        <w:t xml:space="preserve"> een leidraad te geven bij het invullen van een GPMI overeenkomst. Indien de volledige werkwijze zal worden gevolgd kan u gebruikmaken van 2 PDF bestanden die voor u ter beschikking worden gesteld op de website van POD-MI,</w:t>
      </w:r>
      <w:r w:rsidR="00EF5ED7">
        <w:t xml:space="preserve"> zoals hieronder gespecifieerd:</w:t>
      </w:r>
    </w:p>
    <w:p w14:paraId="65A368F7" w14:textId="77777777" w:rsidR="00EF5ED7" w:rsidRDefault="000F485A" w:rsidP="00EF5ED7">
      <w:pPr>
        <w:pStyle w:val="ListParagraph"/>
        <w:numPr>
          <w:ilvl w:val="0"/>
          <w:numId w:val="9"/>
        </w:numPr>
      </w:pPr>
      <w:r>
        <w:t>Het eerste PDF-bestand</w:t>
      </w:r>
      <w:r w:rsidR="000E659A">
        <w:t xml:space="preserve">, hierna genoemd </w:t>
      </w:r>
      <w:r w:rsidR="000E659A" w:rsidRPr="00EF5ED7">
        <w:rPr>
          <w:b/>
        </w:rPr>
        <w:t>Data PDF</w:t>
      </w:r>
      <w:r w:rsidR="000E659A">
        <w:t>,</w:t>
      </w:r>
      <w:r>
        <w:t xml:space="preserve"> </w:t>
      </w:r>
      <w:r w:rsidR="00BC7162">
        <w:t>doet dienst</w:t>
      </w:r>
      <w:r>
        <w:t xml:space="preserve"> voor de invoer van concrete afspraken die gemaakt worden tussen de partijen, en zal ook faciliteren in de gegevensuitwisseling door middel van een technisch XML bestand. </w:t>
      </w:r>
    </w:p>
    <w:p w14:paraId="48FEAF4F" w14:textId="77777777" w:rsidR="000F485A" w:rsidRDefault="000F485A" w:rsidP="00EF5ED7">
      <w:pPr>
        <w:pStyle w:val="ListParagraph"/>
        <w:numPr>
          <w:ilvl w:val="0"/>
          <w:numId w:val="9"/>
        </w:numPr>
      </w:pPr>
      <w:r>
        <w:t>Het tweede PDF-bestand</w:t>
      </w:r>
      <w:r w:rsidR="000E659A">
        <w:t xml:space="preserve">, hierna genoemd </w:t>
      </w:r>
      <w:r w:rsidR="000E659A" w:rsidRPr="00EF5ED7">
        <w:rPr>
          <w:b/>
        </w:rPr>
        <w:t>Contract PDF</w:t>
      </w:r>
      <w:r w:rsidR="000E659A">
        <w:t>,</w:t>
      </w:r>
      <w:r>
        <w:t xml:space="preserve"> maakt gebruik van dit technisch XML bestand om op een geordende en coherente manier de gemaakte afspraken vast te leggen in een contract dat kan worden voorgelegd ter ondertekening aan alle partijen waarvoor dit vereist is.</w:t>
      </w:r>
    </w:p>
    <w:p w14:paraId="6D9852E5" w14:textId="77777777" w:rsidR="00D50193" w:rsidRDefault="00D50193" w:rsidP="00D50193">
      <w:pPr>
        <w:pStyle w:val="ListParagraph"/>
        <w:numPr>
          <w:ilvl w:val="0"/>
          <w:numId w:val="9"/>
        </w:numPr>
      </w:pPr>
      <w:r>
        <w:t xml:space="preserve">Het derde PDF-bestand, hierna genoemd </w:t>
      </w:r>
      <w:r>
        <w:rPr>
          <w:b/>
        </w:rPr>
        <w:t>Evaluatie</w:t>
      </w:r>
      <w:r w:rsidRPr="00EF5ED7">
        <w:rPr>
          <w:b/>
        </w:rPr>
        <w:t xml:space="preserve"> PDF</w:t>
      </w:r>
      <w:r>
        <w:t>, maakt gebruik van dit technisch XML bestand om op een geordende en coherente manier de gegevens betreffende de evaluaties vast te leggen in een evaluatieverslag dat kan worden voorgelegd ter ondertekening aan alle partijen waarvoor dit vereist is.</w:t>
      </w:r>
    </w:p>
    <w:p w14:paraId="07B11C4C" w14:textId="77777777" w:rsidR="00D50193" w:rsidRDefault="00D50193" w:rsidP="00EF5ED7">
      <w:pPr>
        <w:pStyle w:val="ListParagraph"/>
        <w:numPr>
          <w:ilvl w:val="0"/>
          <w:numId w:val="9"/>
        </w:numPr>
      </w:pPr>
    </w:p>
    <w:p w14:paraId="309741E3" w14:textId="77777777" w:rsidR="000F485A" w:rsidRPr="00863A17" w:rsidRDefault="000F485A" w:rsidP="0017111A">
      <w:pPr>
        <w:pStyle w:val="Heading2"/>
      </w:pPr>
      <w:bookmarkStart w:id="4" w:name="_Toc468890342"/>
      <w:r w:rsidRPr="00863A17">
        <w:lastRenderedPageBreak/>
        <w:t>PDF locatie</w:t>
      </w:r>
      <w:bookmarkEnd w:id="4"/>
    </w:p>
    <w:p w14:paraId="35C776BC" w14:textId="77777777" w:rsidR="000F485A" w:rsidRPr="00863A17" w:rsidRDefault="00BC7162" w:rsidP="0017111A">
      <w:r>
        <w:t>Zoals vermeld zijn b</w:t>
      </w:r>
      <w:r w:rsidR="000F485A" w:rsidRPr="00863A17">
        <w:t>eide P</w:t>
      </w:r>
      <w:r w:rsidR="00FA2224">
        <w:t>DF</w:t>
      </w:r>
      <w:r w:rsidR="000F485A" w:rsidRPr="00863A17">
        <w:t xml:space="preserve">’s terug te vinden op de </w:t>
      </w:r>
      <w:hyperlink r:id="rId12" w:history="1">
        <w:r w:rsidR="000F485A" w:rsidRPr="00863A17">
          <w:rPr>
            <w:rStyle w:val="Hyperlink"/>
          </w:rPr>
          <w:t>website van POD Maatschappelijke Integratie</w:t>
        </w:r>
      </w:hyperlink>
      <w:r w:rsidR="000F485A" w:rsidRPr="00863A17">
        <w:t xml:space="preserve"> binnen het thema </w:t>
      </w:r>
      <w:hyperlink r:id="rId13" w:history="1">
        <w:r w:rsidR="00EF5ED7" w:rsidRPr="00BA6796">
          <w:rPr>
            <w:rStyle w:val="Hyperlink"/>
          </w:rPr>
          <w:t>Tools OCMW’s</w:t>
        </w:r>
      </w:hyperlink>
      <w:r w:rsidR="000F485A" w:rsidRPr="00863A17">
        <w:t xml:space="preserve">. In de documenten van </w:t>
      </w:r>
      <w:hyperlink r:id="rId14" w:history="1">
        <w:r w:rsidR="00BA6796">
          <w:rPr>
            <w:rStyle w:val="Hyperlink"/>
          </w:rPr>
          <w:t>Formulieren GPMI</w:t>
        </w:r>
      </w:hyperlink>
      <w:r w:rsidR="000F485A" w:rsidRPr="00863A17">
        <w:t xml:space="preserve"> vindt u </w:t>
      </w:r>
      <w:r w:rsidR="000F485A">
        <w:t>naast deze handleiding,</w:t>
      </w:r>
      <w:r w:rsidR="000F485A" w:rsidRPr="00863A17">
        <w:t xml:space="preserve"> het PDF document terug om de GPMI gegevens in te vullen, als</w:t>
      </w:r>
      <w:r w:rsidR="000F485A">
        <w:t>ook</w:t>
      </w:r>
      <w:r w:rsidR="000F485A" w:rsidRPr="00863A17">
        <w:t xml:space="preserve"> het PDF document om het </w:t>
      </w:r>
      <w:r w:rsidR="00FA2224">
        <w:t>c</w:t>
      </w:r>
      <w:r w:rsidR="000F485A" w:rsidRPr="00863A17">
        <w:t>ontract aan te maken.</w:t>
      </w:r>
    </w:p>
    <w:p w14:paraId="4022D8E6" w14:textId="77777777" w:rsidR="000F485A" w:rsidRPr="00863A17" w:rsidRDefault="000F485A" w:rsidP="0017111A">
      <w:r w:rsidRPr="00863A17">
        <w:rPr>
          <w:noProof/>
          <w:lang w:val="fr-BE" w:eastAsia="fr-BE"/>
        </w:rPr>
        <w:drawing>
          <wp:inline distT="0" distB="0" distL="0" distR="0" wp14:anchorId="26868AFA" wp14:editId="128E52AB">
            <wp:extent cx="2622176" cy="695447"/>
            <wp:effectExtent l="0" t="0" r="698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7472" cy="696852"/>
                    </a:xfrm>
                    <a:prstGeom prst="rect">
                      <a:avLst/>
                    </a:prstGeom>
                  </pic:spPr>
                </pic:pic>
              </a:graphicData>
            </a:graphic>
          </wp:inline>
        </w:drawing>
      </w:r>
    </w:p>
    <w:p w14:paraId="13E7B7CA" w14:textId="77777777" w:rsidR="000F485A" w:rsidRPr="00863A17" w:rsidRDefault="000F485A" w:rsidP="0017111A">
      <w:r w:rsidRPr="00863A17">
        <w:rPr>
          <w:noProof/>
          <w:lang w:val="fr-BE" w:eastAsia="fr-BE"/>
        </w:rPr>
        <w:drawing>
          <wp:inline distT="0" distB="0" distL="0" distR="0" wp14:anchorId="79062649" wp14:editId="7BF7B940">
            <wp:extent cx="4557155" cy="403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7155" cy="403895"/>
                    </a:xfrm>
                    <a:prstGeom prst="rect">
                      <a:avLst/>
                    </a:prstGeom>
                  </pic:spPr>
                </pic:pic>
              </a:graphicData>
            </a:graphic>
          </wp:inline>
        </w:drawing>
      </w:r>
    </w:p>
    <w:p w14:paraId="3B8277C1" w14:textId="77777777" w:rsidR="000F485A" w:rsidRDefault="000F485A" w:rsidP="0017111A">
      <w:r w:rsidRPr="00863A17">
        <w:rPr>
          <w:noProof/>
          <w:lang w:val="fr-BE" w:eastAsia="fr-BE"/>
        </w:rPr>
        <w:drawing>
          <wp:inline distT="0" distB="0" distL="0" distR="0" wp14:anchorId="698ABA78" wp14:editId="0A206EEE">
            <wp:extent cx="2827265" cy="41151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27265" cy="411516"/>
                    </a:xfrm>
                    <a:prstGeom prst="rect">
                      <a:avLst/>
                    </a:prstGeom>
                  </pic:spPr>
                </pic:pic>
              </a:graphicData>
            </a:graphic>
          </wp:inline>
        </w:drawing>
      </w:r>
    </w:p>
    <w:p w14:paraId="173909DF" w14:textId="77777777" w:rsidR="000F485A" w:rsidRPr="00FB6C3C" w:rsidRDefault="000F485A" w:rsidP="0017111A">
      <w:r w:rsidRPr="00FB6C3C">
        <w:t>PDF voor ingave van de GPMI data (extract van XML)</w:t>
      </w:r>
      <w:r>
        <w:br/>
      </w:r>
      <w:r>
        <w:rPr>
          <w:noProof/>
          <w:color w:val="000000" w:themeColor="text1"/>
          <w:lang w:val="fr-BE" w:eastAsia="fr-BE"/>
        </w:rPr>
        <w:drawing>
          <wp:inline distT="0" distB="0" distL="0" distR="0" wp14:anchorId="194C5211" wp14:editId="1FF51318">
            <wp:extent cx="312420" cy="3340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GPMI_data_</w:t>
      </w:r>
      <w:r w:rsidR="00FB2A67">
        <w:t>2018</w:t>
      </w:r>
      <w:r>
        <w:t>.pdf</w:t>
      </w:r>
    </w:p>
    <w:p w14:paraId="023C72ED" w14:textId="77777777" w:rsidR="000F485A" w:rsidRDefault="000F485A" w:rsidP="0017111A">
      <w:r w:rsidRPr="00FB6C3C">
        <w:t>PDF voor afdruk van het GPMI contract (na import XML)</w:t>
      </w:r>
    </w:p>
    <w:p w14:paraId="6411A970" w14:textId="77777777" w:rsidR="000F485A" w:rsidRPr="0014722C" w:rsidRDefault="000F485A" w:rsidP="0017111A">
      <w:pPr>
        <w:rPr>
          <w:lang w:val="fr-BE"/>
        </w:rPr>
      </w:pPr>
      <w:r>
        <w:rPr>
          <w:noProof/>
          <w:color w:val="000000" w:themeColor="text1"/>
          <w:lang w:val="fr-BE" w:eastAsia="fr-BE"/>
        </w:rPr>
        <w:drawing>
          <wp:inline distT="0" distB="0" distL="0" distR="0" wp14:anchorId="17EA4D0C" wp14:editId="129A8A39">
            <wp:extent cx="312420" cy="3340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rsidRPr="0014722C">
        <w:rPr>
          <w:lang w:val="fr-BE"/>
        </w:rPr>
        <w:t xml:space="preserve"> GPMI_contract_</w:t>
      </w:r>
      <w:r w:rsidR="00FB2A67" w:rsidRPr="0014722C">
        <w:rPr>
          <w:lang w:val="fr-BE"/>
        </w:rPr>
        <w:t>2018</w:t>
      </w:r>
      <w:r w:rsidRPr="0014722C">
        <w:rPr>
          <w:lang w:val="fr-BE"/>
        </w:rPr>
        <w:t>.pdf</w:t>
      </w:r>
    </w:p>
    <w:p w14:paraId="149E2880" w14:textId="77777777" w:rsidR="00FB2A67" w:rsidRPr="0014722C" w:rsidRDefault="00FB2A67" w:rsidP="00FB2A67">
      <w:pPr>
        <w:rPr>
          <w:rFonts w:cs="Arial"/>
        </w:rPr>
      </w:pPr>
      <w:r w:rsidRPr="0014722C">
        <w:t xml:space="preserve">pdf </w:t>
      </w:r>
      <w:r w:rsidR="0014722C" w:rsidRPr="0014722C">
        <w:t xml:space="preserve">voor  afdruk van </w:t>
      </w:r>
      <w:r w:rsidR="0014722C">
        <w:t>de</w:t>
      </w:r>
      <w:r w:rsidR="0014722C" w:rsidRPr="0014722C">
        <w:t xml:space="preserve"> evaluatie  GPMI</w:t>
      </w:r>
      <w:r w:rsidRPr="0014722C">
        <w:t xml:space="preserve"> (</w:t>
      </w:r>
      <w:r w:rsidR="0014722C" w:rsidRPr="0014722C">
        <w:t xml:space="preserve">na </w:t>
      </w:r>
      <w:r w:rsidRPr="0014722C">
        <w:t xml:space="preserve">import </w:t>
      </w:r>
      <w:r w:rsidR="0014722C">
        <w:t>XML</w:t>
      </w:r>
      <w:r w:rsidRPr="0014722C">
        <w:t>)</w:t>
      </w:r>
    </w:p>
    <w:p w14:paraId="128475D1" w14:textId="77777777" w:rsidR="00FB2A67" w:rsidRPr="00FB6C3C" w:rsidRDefault="00FB2A67" w:rsidP="00FB2A67">
      <w:pPr>
        <w:rPr>
          <w:rFonts w:cs="Arial"/>
        </w:rPr>
      </w:pPr>
      <w:r>
        <w:rPr>
          <w:rFonts w:cs="Arial"/>
          <w:noProof/>
          <w:color w:val="000000" w:themeColor="text1"/>
          <w:lang w:val="fr-BE" w:eastAsia="fr-BE"/>
        </w:rPr>
        <w:drawing>
          <wp:inline distT="0" distB="0" distL="0" distR="0" wp14:anchorId="0DF07682" wp14:editId="5CFF16BE">
            <wp:extent cx="312420" cy="334060"/>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w:t>
      </w:r>
      <w:r w:rsidR="00D50193">
        <w:t>GPMI evaluatie</w:t>
      </w:r>
      <w:r>
        <w:t>_2018.pdf</w:t>
      </w:r>
    </w:p>
    <w:p w14:paraId="7EA8990E" w14:textId="77777777" w:rsidR="000F485A" w:rsidRDefault="000F485A" w:rsidP="0017111A">
      <w:r w:rsidRPr="00FB6C3C">
        <w:t>Handleiding voor het gebruik van de GPMI PDF bestanden</w:t>
      </w:r>
    </w:p>
    <w:p w14:paraId="2504AEE4" w14:textId="77777777" w:rsidR="000F485A" w:rsidRPr="00FB6C3C" w:rsidRDefault="000F485A" w:rsidP="0017111A">
      <w:r>
        <w:rPr>
          <w:noProof/>
          <w:color w:val="000000" w:themeColor="text1"/>
          <w:lang w:val="fr-BE" w:eastAsia="fr-BE"/>
        </w:rPr>
        <w:drawing>
          <wp:inline distT="0" distB="0" distL="0" distR="0" wp14:anchorId="1FDC5714" wp14:editId="63054C3E">
            <wp:extent cx="312420" cy="3340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F-log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5151" cy="336980"/>
                    </a:xfrm>
                    <a:prstGeom prst="rect">
                      <a:avLst/>
                    </a:prstGeom>
                  </pic:spPr>
                </pic:pic>
              </a:graphicData>
            </a:graphic>
          </wp:inline>
        </w:drawing>
      </w:r>
      <w:r>
        <w:t xml:space="preserve"> Handleiding_GPMI_NL_</w:t>
      </w:r>
      <w:r w:rsidR="00FB2A67">
        <w:t>2018</w:t>
      </w:r>
      <w:r>
        <w:t>.pdf</w:t>
      </w:r>
    </w:p>
    <w:p w14:paraId="3FB61D98" w14:textId="77777777" w:rsidR="000F485A" w:rsidRPr="00FB6C3C" w:rsidRDefault="000F485A" w:rsidP="0017111A"/>
    <w:p w14:paraId="489A35F9" w14:textId="77777777" w:rsidR="000F485A" w:rsidRDefault="000F485A" w:rsidP="0017111A">
      <w:r w:rsidRPr="00863A17">
        <w:t xml:space="preserve">Door rechts te klikken op </w:t>
      </w:r>
      <w:r w:rsidR="00FA2224">
        <w:t>de</w:t>
      </w:r>
      <w:r w:rsidRPr="00863A17">
        <w:t xml:space="preserve"> PDF bestanden kan u deze opslaan op het lokale systeem op een makkelijk bereikbare plaats, bijvoorbeeld in de map “Mijn Documenten”.</w:t>
      </w:r>
    </w:p>
    <w:p w14:paraId="5F155E8F" w14:textId="77777777" w:rsidR="000F485A" w:rsidRDefault="000F485A" w:rsidP="0017111A">
      <w:r>
        <w:t xml:space="preserve">Het hoofdstuk </w:t>
      </w:r>
      <w:r w:rsidRPr="00A47344">
        <w:rPr>
          <w:b/>
        </w:rPr>
        <w:t>Data-Entry</w:t>
      </w:r>
      <w:r>
        <w:t xml:space="preserve"> zal gebruik maken van de eerste PDF “GPMI_data_</w:t>
      </w:r>
      <w:r w:rsidR="00D50193">
        <w:t>2018</w:t>
      </w:r>
      <w:r>
        <w:t>.pdf”</w:t>
      </w:r>
      <w:r>
        <w:br/>
        <w:t xml:space="preserve">Het hoofdstuk </w:t>
      </w:r>
      <w:r w:rsidRPr="00A47344">
        <w:rPr>
          <w:b/>
        </w:rPr>
        <w:t>Contract creatie</w:t>
      </w:r>
      <w:r>
        <w:t xml:space="preserve"> zal gebruik maken van de tweede PDF “GPMI_contract_</w:t>
      </w:r>
      <w:r w:rsidR="00D50193">
        <w:t>2018</w:t>
      </w:r>
      <w:r>
        <w:t>.pdf”</w:t>
      </w:r>
    </w:p>
    <w:p w14:paraId="51D96A44" w14:textId="77777777" w:rsidR="00D50193" w:rsidRDefault="00D50193" w:rsidP="00D50193">
      <w:r>
        <w:t xml:space="preserve">Het hoofdstuk </w:t>
      </w:r>
      <w:r>
        <w:rPr>
          <w:b/>
        </w:rPr>
        <w:t>Evaluatie</w:t>
      </w:r>
      <w:r w:rsidRPr="00A47344">
        <w:rPr>
          <w:b/>
        </w:rPr>
        <w:t xml:space="preserve"> creatie</w:t>
      </w:r>
      <w:r>
        <w:t xml:space="preserve"> zal gebruik maken van de derde PDF “GPMI_evaluatie_2018.pdf”</w:t>
      </w:r>
    </w:p>
    <w:p w14:paraId="1CCE9623" w14:textId="77777777" w:rsidR="00D50193" w:rsidRDefault="00D50193" w:rsidP="0017111A"/>
    <w:p w14:paraId="3C62719D" w14:textId="77777777" w:rsidR="001235CC" w:rsidRDefault="000F485A" w:rsidP="0017111A">
      <w:pPr>
        <w:pStyle w:val="Heading2"/>
      </w:pPr>
      <w:bookmarkStart w:id="5" w:name="_Toc468890343"/>
      <w:r>
        <w:lastRenderedPageBreak/>
        <w:t>Concept (Import/Export)</w:t>
      </w:r>
      <w:bookmarkEnd w:id="5"/>
    </w:p>
    <w:p w14:paraId="27AD7704" w14:textId="77777777" w:rsidR="00BC7162" w:rsidRPr="00BC7162" w:rsidRDefault="00BC7162" w:rsidP="0017111A">
      <w:pPr>
        <w:pStyle w:val="ListParagraph"/>
        <w:numPr>
          <w:ilvl w:val="0"/>
          <w:numId w:val="7"/>
        </w:numPr>
      </w:pPr>
      <w:r w:rsidRPr="00BC7162">
        <w:t xml:space="preserve">Middels de </w:t>
      </w:r>
      <w:r w:rsidR="000E659A" w:rsidRPr="00022E4E">
        <w:rPr>
          <w:b/>
        </w:rPr>
        <w:t>Data</w:t>
      </w:r>
      <w:r w:rsidRPr="00022E4E">
        <w:rPr>
          <w:b/>
        </w:rPr>
        <w:t xml:space="preserve"> PDF</w:t>
      </w:r>
      <w:r w:rsidRPr="00BC7162">
        <w:t xml:space="preserve"> worden de GPMI - afspraken vastgelegd</w:t>
      </w:r>
      <w:r w:rsidR="000E659A">
        <w:t>.</w:t>
      </w:r>
    </w:p>
    <w:p w14:paraId="44BBAC45" w14:textId="77777777" w:rsidR="00BC7162" w:rsidRDefault="00BC7162" w:rsidP="0017111A">
      <w:pPr>
        <w:pStyle w:val="ListParagraph"/>
        <w:numPr>
          <w:ilvl w:val="0"/>
          <w:numId w:val="7"/>
        </w:numPr>
      </w:pPr>
      <w:r>
        <w:t>Daarna wordt een XML ge</w:t>
      </w:r>
      <w:r w:rsidR="000E659A">
        <w:t>ëxporteerd.</w:t>
      </w:r>
    </w:p>
    <w:p w14:paraId="6ECCA868" w14:textId="77777777" w:rsidR="00BC7162" w:rsidRDefault="00BC7162" w:rsidP="0017111A">
      <w:pPr>
        <w:pStyle w:val="ListParagraph"/>
        <w:numPr>
          <w:ilvl w:val="0"/>
          <w:numId w:val="7"/>
        </w:numPr>
      </w:pPr>
      <w:r>
        <w:t>De tweede PDF zal deze XML importeren</w:t>
      </w:r>
      <w:r w:rsidR="000E659A">
        <w:t xml:space="preserve"> om een GPMI contract te vormen.</w:t>
      </w:r>
    </w:p>
    <w:p w14:paraId="3C6599B7" w14:textId="77777777" w:rsidR="00BC7162" w:rsidRPr="00BC7162" w:rsidRDefault="00BC7162" w:rsidP="0017111A">
      <w:pPr>
        <w:pStyle w:val="ListParagraph"/>
        <w:numPr>
          <w:ilvl w:val="0"/>
          <w:numId w:val="7"/>
        </w:numPr>
      </w:pPr>
      <w:r w:rsidRPr="00BC7162">
        <w:t xml:space="preserve">Een afdruk van </w:t>
      </w:r>
      <w:r w:rsidR="000E659A">
        <w:t>de</w:t>
      </w:r>
      <w:r w:rsidRPr="00BC7162">
        <w:t xml:space="preserve"> </w:t>
      </w:r>
      <w:r w:rsidR="000E659A" w:rsidRPr="00022E4E">
        <w:rPr>
          <w:b/>
        </w:rPr>
        <w:t>C</w:t>
      </w:r>
      <w:r w:rsidRPr="00022E4E">
        <w:rPr>
          <w:b/>
        </w:rPr>
        <w:t xml:space="preserve">ontract </w:t>
      </w:r>
      <w:r w:rsidR="000E659A" w:rsidRPr="00022E4E">
        <w:rPr>
          <w:b/>
        </w:rPr>
        <w:t>PDF</w:t>
      </w:r>
      <w:r w:rsidR="000E659A">
        <w:t xml:space="preserve"> </w:t>
      </w:r>
      <w:r w:rsidRPr="00BC7162">
        <w:t>kan worden voorgelegd ter ondertekening</w:t>
      </w:r>
      <w:r w:rsidR="000E659A">
        <w:t>.</w:t>
      </w:r>
    </w:p>
    <w:p w14:paraId="20C6C5BE" w14:textId="77777777" w:rsidR="00BC7162" w:rsidRDefault="000E659A" w:rsidP="0017111A">
      <w:r>
        <w:object w:dxaOrig="8725" w:dyaOrig="2761" w14:anchorId="1B3B9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6pt;height:138pt" o:ole="">
            <v:imagedata r:id="rId19" o:title=""/>
          </v:shape>
          <o:OLEObject Type="Embed" ProgID="Visio.Drawing.11" ShapeID="_x0000_i1025" DrawAspect="Content" ObjectID="_1610888533" r:id="rId20"/>
        </w:object>
      </w:r>
    </w:p>
    <w:p w14:paraId="049CCFB6" w14:textId="77777777" w:rsidR="00FB2A67" w:rsidRPr="00D50193" w:rsidRDefault="00D50193" w:rsidP="0014722C">
      <w:pPr>
        <w:pStyle w:val="ListParagraph"/>
        <w:numPr>
          <w:ilvl w:val="0"/>
          <w:numId w:val="7"/>
        </w:numPr>
      </w:pPr>
      <w:r w:rsidRPr="0014722C">
        <w:t xml:space="preserve">De eerste </w:t>
      </w:r>
      <w:r>
        <w:t>PDF</w:t>
      </w:r>
      <w:r w:rsidRPr="0014722C">
        <w:t xml:space="preserve"> </w:t>
      </w:r>
      <w:r>
        <w:t xml:space="preserve">(Data PDF) </w:t>
      </w:r>
      <w:r w:rsidRPr="0014722C">
        <w:t>zal vervolgens vervolledigd kunnen worden met de gegevens betreffende de evaluatie.</w:t>
      </w:r>
    </w:p>
    <w:p w14:paraId="0ED929C0" w14:textId="77777777" w:rsidR="00FB2A67" w:rsidRDefault="00D50193" w:rsidP="0014722C">
      <w:pPr>
        <w:pStyle w:val="ListParagraph"/>
        <w:numPr>
          <w:ilvl w:val="0"/>
          <w:numId w:val="7"/>
        </w:numPr>
      </w:pPr>
      <w:r>
        <w:t xml:space="preserve"> De XML wordt vervolgens geëxporteerd.</w:t>
      </w:r>
    </w:p>
    <w:p w14:paraId="3C2359CE" w14:textId="77777777" w:rsidR="00FB2A67" w:rsidRPr="00D50193" w:rsidRDefault="00D50193" w:rsidP="0014722C">
      <w:pPr>
        <w:pStyle w:val="ListParagraph"/>
        <w:numPr>
          <w:ilvl w:val="0"/>
          <w:numId w:val="7"/>
        </w:numPr>
      </w:pPr>
      <w:r w:rsidRPr="0014722C">
        <w:t xml:space="preserve">De derde </w:t>
      </w:r>
      <w:r>
        <w:t>PDF</w:t>
      </w:r>
      <w:r w:rsidRPr="0014722C">
        <w:t xml:space="preserve"> zal deze</w:t>
      </w:r>
      <w:r>
        <w:t xml:space="preserve"> XML</w:t>
      </w:r>
      <w:r w:rsidRPr="0014722C">
        <w:t xml:space="preserve"> importeren </w:t>
      </w:r>
      <w:r>
        <w:t>om een evaluatieverslag te creëren.</w:t>
      </w:r>
    </w:p>
    <w:p w14:paraId="33391060" w14:textId="77777777" w:rsidR="00FB2A67" w:rsidRPr="00D50193" w:rsidRDefault="00D50193" w:rsidP="0014722C">
      <w:pPr>
        <w:pStyle w:val="ListParagraph"/>
        <w:numPr>
          <w:ilvl w:val="0"/>
          <w:numId w:val="7"/>
        </w:numPr>
      </w:pPr>
      <w:r w:rsidRPr="0014722C">
        <w:t>Een afdruk van deze Evaluatie PDF</w:t>
      </w:r>
      <w:r>
        <w:t xml:space="preserve"> kan overgemaakt worden aan de begunstigde.</w:t>
      </w:r>
    </w:p>
    <w:p w14:paraId="2F35F2DD" w14:textId="77777777" w:rsidR="00FB2A67" w:rsidRPr="00EF11D9" w:rsidRDefault="00FB2A67" w:rsidP="0017111A"/>
    <w:p w14:paraId="43B2E6C5" w14:textId="77777777" w:rsidR="00B40E14" w:rsidRDefault="00BC2B38" w:rsidP="0017111A">
      <w:pPr>
        <w:pStyle w:val="Heading1"/>
      </w:pPr>
      <w:bookmarkStart w:id="6" w:name="_Toc468890344"/>
      <w:r w:rsidRPr="00863A17">
        <w:t>Data-Entry</w:t>
      </w:r>
      <w:bookmarkEnd w:id="6"/>
    </w:p>
    <w:p w14:paraId="414BEF47" w14:textId="77777777" w:rsidR="00EF5ED7" w:rsidRPr="00EF5ED7" w:rsidRDefault="00EF5ED7" w:rsidP="00EF5ED7"/>
    <w:p w14:paraId="19275D39" w14:textId="77777777" w:rsidR="00081809" w:rsidRPr="00863A17" w:rsidRDefault="00BC2B38" w:rsidP="0017111A">
      <w:pPr>
        <w:pStyle w:val="Heading2"/>
      </w:pPr>
      <w:bookmarkStart w:id="7" w:name="_Toc468890345"/>
      <w:r w:rsidRPr="00863A17">
        <w:t>Gegevens van het OCMW</w:t>
      </w:r>
      <w:bookmarkEnd w:id="7"/>
    </w:p>
    <w:p w14:paraId="163012CD" w14:textId="77777777" w:rsidR="00081809" w:rsidRPr="00863A17" w:rsidRDefault="007F0F70" w:rsidP="0017111A">
      <w:r>
        <w:rPr>
          <w:noProof/>
          <w:lang w:val="fr-BE" w:eastAsia="fr-BE"/>
        </w:rPr>
        <w:drawing>
          <wp:inline distT="0" distB="0" distL="0" distR="0" wp14:anchorId="411855BC" wp14:editId="5D9DD78D">
            <wp:extent cx="4490720" cy="2308662"/>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99167" cy="2313005"/>
                    </a:xfrm>
                    <a:prstGeom prst="rect">
                      <a:avLst/>
                    </a:prstGeom>
                    <a:noFill/>
                    <a:ln>
                      <a:noFill/>
                    </a:ln>
                  </pic:spPr>
                </pic:pic>
              </a:graphicData>
            </a:graphic>
          </wp:inline>
        </w:drawing>
      </w:r>
    </w:p>
    <w:p w14:paraId="4D4DF3B3" w14:textId="77777777" w:rsidR="00067967" w:rsidRPr="00863A17" w:rsidRDefault="00BC2B38" w:rsidP="0017111A">
      <w:r w:rsidRPr="00863A17">
        <w:t xml:space="preserve">De </w:t>
      </w:r>
      <w:r w:rsidR="00AA773D" w:rsidRPr="00863A17">
        <w:t xml:space="preserve">statische </w:t>
      </w:r>
      <w:r w:rsidRPr="00863A17">
        <w:t xml:space="preserve">gegevens van het OCMW </w:t>
      </w:r>
      <w:r w:rsidR="00AA773D" w:rsidRPr="00863A17">
        <w:t>kunnen vooraf ingevuld worden in het</w:t>
      </w:r>
      <w:r w:rsidRPr="00863A17">
        <w:t xml:space="preserve"> PDF bestand</w:t>
      </w:r>
      <w:r w:rsidR="00FA2224">
        <w:t>.</w:t>
      </w:r>
      <w:r w:rsidR="00FA2224">
        <w:br/>
        <w:t>D</w:t>
      </w:r>
      <w:r w:rsidR="00AA773D" w:rsidRPr="00863A17">
        <w:t xml:space="preserve">oor dit </w:t>
      </w:r>
      <w:r w:rsidRPr="00863A17">
        <w:t>op te slaan kan er voor elk</w:t>
      </w:r>
      <w:r w:rsidR="00AA773D" w:rsidRPr="00863A17">
        <w:t>e</w:t>
      </w:r>
      <w:r w:rsidRPr="00863A17">
        <w:t xml:space="preserve"> nieuw</w:t>
      </w:r>
      <w:r w:rsidR="00AA773D" w:rsidRPr="00863A17">
        <w:t>e</w:t>
      </w:r>
      <w:r w:rsidRPr="00863A17">
        <w:t xml:space="preserve"> GPMI</w:t>
      </w:r>
      <w:r w:rsidR="00B53E4B" w:rsidRPr="00863A17">
        <w:t>-</w:t>
      </w:r>
      <w:r w:rsidR="00AA773D" w:rsidRPr="00863A17">
        <w:t xml:space="preserve">ingave </w:t>
      </w:r>
      <w:r w:rsidRPr="00863A17">
        <w:t>tijd bespaard worden.</w:t>
      </w:r>
    </w:p>
    <w:p w14:paraId="428B00D4" w14:textId="77777777" w:rsidR="0016374D" w:rsidRPr="00863A17" w:rsidRDefault="0016374D" w:rsidP="0017111A">
      <w:r w:rsidRPr="00863A17">
        <w:lastRenderedPageBreak/>
        <w:t>Voor de vaste OCMW gegevens zijn volgende velden beschikbaar</w:t>
      </w:r>
      <w:r w:rsidR="004D23E8" w:rsidRPr="00863A17">
        <w:t xml:space="preserve"> (</w:t>
      </w:r>
      <w:r w:rsidR="004D23E8" w:rsidRPr="00863A17">
        <w:rPr>
          <w:b/>
        </w:rPr>
        <w:t>verplichte velden vetgedrukt</w:t>
      </w:r>
      <w:r w:rsidR="004D23E8" w:rsidRPr="00863A17">
        <w:t>)</w:t>
      </w:r>
      <w:r w:rsidRPr="00863A17">
        <w:t xml:space="preserve">: </w:t>
      </w:r>
    </w:p>
    <w:tbl>
      <w:tblPr>
        <w:tblStyle w:val="TableGrid"/>
        <w:tblW w:w="0" w:type="auto"/>
        <w:tblLook w:val="04A0" w:firstRow="1" w:lastRow="0" w:firstColumn="1" w:lastColumn="0" w:noHBand="0" w:noVBand="1"/>
      </w:tblPr>
      <w:tblGrid>
        <w:gridCol w:w="2133"/>
        <w:gridCol w:w="3479"/>
        <w:gridCol w:w="3676"/>
      </w:tblGrid>
      <w:tr w:rsidR="00550905" w:rsidRPr="00EF5ED7" w14:paraId="115543DB" w14:textId="77777777" w:rsidTr="00550905">
        <w:tc>
          <w:tcPr>
            <w:tcW w:w="2114" w:type="dxa"/>
          </w:tcPr>
          <w:p w14:paraId="69ABA6F2" w14:textId="77777777" w:rsidR="00550905" w:rsidRPr="00EF5ED7" w:rsidRDefault="00550905" w:rsidP="00EF5ED7">
            <w:pPr>
              <w:jc w:val="center"/>
              <w:rPr>
                <w:b/>
              </w:rPr>
            </w:pPr>
            <w:r w:rsidRPr="00EF5ED7">
              <w:rPr>
                <w:b/>
              </w:rPr>
              <w:t>Veldlabel</w:t>
            </w:r>
          </w:p>
        </w:tc>
        <w:tc>
          <w:tcPr>
            <w:tcW w:w="3486" w:type="dxa"/>
          </w:tcPr>
          <w:p w14:paraId="79307B43" w14:textId="77777777" w:rsidR="00550905" w:rsidRPr="00EF5ED7" w:rsidRDefault="00550905" w:rsidP="00EF5ED7">
            <w:pPr>
              <w:jc w:val="center"/>
              <w:rPr>
                <w:b/>
              </w:rPr>
            </w:pPr>
            <w:r w:rsidRPr="00EF5ED7">
              <w:rPr>
                <w:b/>
              </w:rPr>
              <w:t>Beschrijving</w:t>
            </w:r>
          </w:p>
        </w:tc>
        <w:tc>
          <w:tcPr>
            <w:tcW w:w="3688" w:type="dxa"/>
          </w:tcPr>
          <w:p w14:paraId="53F5A204" w14:textId="77777777" w:rsidR="00550905" w:rsidRPr="00EF5ED7" w:rsidRDefault="00550905" w:rsidP="00EF5ED7">
            <w:pPr>
              <w:jc w:val="center"/>
              <w:rPr>
                <w:b/>
              </w:rPr>
            </w:pPr>
            <w:r w:rsidRPr="00EF5ED7">
              <w:rPr>
                <w:b/>
              </w:rPr>
              <w:t>Validatie</w:t>
            </w:r>
          </w:p>
        </w:tc>
      </w:tr>
      <w:tr w:rsidR="007F0F70" w:rsidRPr="00863A17" w14:paraId="2CC79570" w14:textId="77777777" w:rsidTr="00DD24E2">
        <w:tc>
          <w:tcPr>
            <w:tcW w:w="2114" w:type="dxa"/>
            <w:shd w:val="clear" w:color="auto" w:fill="EEECE1" w:themeFill="background2"/>
          </w:tcPr>
          <w:p w14:paraId="0F18D837" w14:textId="77777777" w:rsidR="007F0F70" w:rsidRPr="00EF5ED7" w:rsidRDefault="007F0F70" w:rsidP="0017111A">
            <w:pPr>
              <w:rPr>
                <w:b/>
              </w:rPr>
            </w:pPr>
            <w:r>
              <w:rPr>
                <w:b/>
              </w:rPr>
              <w:t>Aantal af te drukken exemplaren</w:t>
            </w:r>
          </w:p>
        </w:tc>
        <w:tc>
          <w:tcPr>
            <w:tcW w:w="3486" w:type="dxa"/>
          </w:tcPr>
          <w:p w14:paraId="472B7D89" w14:textId="77777777" w:rsidR="007F0F70" w:rsidRPr="007F0F70" w:rsidRDefault="007F0F70" w:rsidP="0017111A">
            <w:r w:rsidRPr="0014722C">
              <w:t>Aantal af te drukken exemplaren</w:t>
            </w:r>
          </w:p>
        </w:tc>
        <w:tc>
          <w:tcPr>
            <w:tcW w:w="3688" w:type="dxa"/>
          </w:tcPr>
          <w:p w14:paraId="6A7BDC84" w14:textId="77777777" w:rsidR="007F0F70" w:rsidRPr="00863A17" w:rsidRDefault="00D50193" w:rsidP="0017111A">
            <w:r>
              <w:t>Enkel numeriek</w:t>
            </w:r>
          </w:p>
        </w:tc>
      </w:tr>
      <w:tr w:rsidR="00550905" w:rsidRPr="00863A17" w14:paraId="44446DF0" w14:textId="77777777" w:rsidTr="00DD24E2">
        <w:tc>
          <w:tcPr>
            <w:tcW w:w="2114" w:type="dxa"/>
            <w:shd w:val="clear" w:color="auto" w:fill="EEECE1" w:themeFill="background2"/>
          </w:tcPr>
          <w:p w14:paraId="7FBCA939" w14:textId="77777777" w:rsidR="00550905" w:rsidRPr="00EF5ED7" w:rsidRDefault="00550905" w:rsidP="0017111A">
            <w:pPr>
              <w:rPr>
                <w:b/>
              </w:rPr>
            </w:pPr>
            <w:r w:rsidRPr="00EF5ED7">
              <w:rPr>
                <w:b/>
              </w:rPr>
              <w:t>OCMW-naam</w:t>
            </w:r>
          </w:p>
        </w:tc>
        <w:tc>
          <w:tcPr>
            <w:tcW w:w="3486" w:type="dxa"/>
          </w:tcPr>
          <w:p w14:paraId="03B4F11D" w14:textId="77777777" w:rsidR="00550905" w:rsidRPr="00863A17" w:rsidRDefault="00550905" w:rsidP="0017111A">
            <w:r w:rsidRPr="00863A17">
              <w:t>Gemeentenaam van de gemeente waartoe het OCMW behoort.</w:t>
            </w:r>
          </w:p>
        </w:tc>
        <w:tc>
          <w:tcPr>
            <w:tcW w:w="3688" w:type="dxa"/>
          </w:tcPr>
          <w:p w14:paraId="4F928D52" w14:textId="77777777" w:rsidR="00550905" w:rsidRPr="00863A17" w:rsidRDefault="00550905" w:rsidP="0017111A">
            <w:r w:rsidRPr="00863A17">
              <w:t>Te selecteren uit de aanklikbare lijst</w:t>
            </w:r>
            <w:r w:rsidR="00FA2224">
              <w:t>.</w:t>
            </w:r>
            <w:r w:rsidRPr="00863A17">
              <w:t xml:space="preserve"> (klikken op pijltje)</w:t>
            </w:r>
          </w:p>
        </w:tc>
      </w:tr>
      <w:tr w:rsidR="00550905" w:rsidRPr="00B521E0" w14:paraId="552B0B60" w14:textId="77777777" w:rsidTr="00550905">
        <w:tc>
          <w:tcPr>
            <w:tcW w:w="2114" w:type="dxa"/>
          </w:tcPr>
          <w:p w14:paraId="103A604A" w14:textId="77777777" w:rsidR="00550905" w:rsidRPr="00863A17" w:rsidRDefault="00FA2224" w:rsidP="0017111A">
            <w:r>
              <w:t>N</w:t>
            </w:r>
            <w:r w:rsidR="00550905" w:rsidRPr="00863A17">
              <w:t>IS code</w:t>
            </w:r>
          </w:p>
        </w:tc>
        <w:tc>
          <w:tcPr>
            <w:tcW w:w="3486" w:type="dxa"/>
          </w:tcPr>
          <w:p w14:paraId="2A8CB107" w14:textId="77777777" w:rsidR="00550905" w:rsidRPr="00863A17" w:rsidRDefault="00550905" w:rsidP="0017111A">
            <w:r w:rsidRPr="00863A17">
              <w:t>Unieke code van het geselecteerde OCMW.</w:t>
            </w:r>
          </w:p>
        </w:tc>
        <w:tc>
          <w:tcPr>
            <w:tcW w:w="3688" w:type="dxa"/>
          </w:tcPr>
          <w:p w14:paraId="72703195" w14:textId="77777777" w:rsidR="00550905" w:rsidRPr="00863A17" w:rsidRDefault="004D23E8" w:rsidP="0017111A">
            <w:r w:rsidRPr="00863A17">
              <w:t>Deze code wordt automatisch ingevuld bij selectie van de OCMW-naam</w:t>
            </w:r>
            <w:r w:rsidR="00FA2224">
              <w:t>.</w:t>
            </w:r>
          </w:p>
        </w:tc>
      </w:tr>
      <w:tr w:rsidR="00550905" w:rsidRPr="00B521E0" w14:paraId="409B9920" w14:textId="77777777" w:rsidTr="00DD24E2">
        <w:tc>
          <w:tcPr>
            <w:tcW w:w="2114" w:type="dxa"/>
            <w:shd w:val="clear" w:color="auto" w:fill="EEECE1" w:themeFill="background2"/>
          </w:tcPr>
          <w:p w14:paraId="6F605197" w14:textId="77777777" w:rsidR="00550905" w:rsidRPr="00EF5ED7" w:rsidRDefault="00550905" w:rsidP="0017111A">
            <w:pPr>
              <w:rPr>
                <w:b/>
              </w:rPr>
            </w:pPr>
            <w:r w:rsidRPr="00EF5ED7">
              <w:rPr>
                <w:b/>
              </w:rPr>
              <w:t>Voorzitter</w:t>
            </w:r>
          </w:p>
        </w:tc>
        <w:tc>
          <w:tcPr>
            <w:tcW w:w="3486" w:type="dxa"/>
          </w:tcPr>
          <w:p w14:paraId="5D270763" w14:textId="77777777" w:rsidR="00550905" w:rsidRPr="00863A17" w:rsidRDefault="004D23E8" w:rsidP="0017111A">
            <w:r w:rsidRPr="00863A17">
              <w:t>Naam van de voorzitter van het OCMW</w:t>
            </w:r>
            <w:r w:rsidR="00FA2224">
              <w:t>.</w:t>
            </w:r>
          </w:p>
        </w:tc>
        <w:tc>
          <w:tcPr>
            <w:tcW w:w="3688" w:type="dxa"/>
          </w:tcPr>
          <w:p w14:paraId="3D5352C8" w14:textId="77777777" w:rsidR="00550905" w:rsidRPr="00863A17" w:rsidRDefault="004D23E8" w:rsidP="0017111A">
            <w:r w:rsidRPr="00863A17">
              <w:t xml:space="preserve">Alle alfanumerieke karakters zijn </w:t>
            </w:r>
            <w:r w:rsidR="00AA773D" w:rsidRPr="00863A17">
              <w:t>toegelaten, alsook inclusief de speciale karakters é, è, ç en à.</w:t>
            </w:r>
          </w:p>
        </w:tc>
      </w:tr>
      <w:tr w:rsidR="00550905" w:rsidRPr="00B521E0" w14:paraId="08704FC8" w14:textId="77777777" w:rsidTr="00DD24E2">
        <w:tc>
          <w:tcPr>
            <w:tcW w:w="2114" w:type="dxa"/>
            <w:shd w:val="clear" w:color="auto" w:fill="EEECE1" w:themeFill="background2"/>
          </w:tcPr>
          <w:p w14:paraId="2C4E2BA1" w14:textId="77777777" w:rsidR="00550905" w:rsidRPr="00EF5ED7" w:rsidRDefault="00550905" w:rsidP="0017111A">
            <w:pPr>
              <w:rPr>
                <w:b/>
              </w:rPr>
            </w:pPr>
            <w:r w:rsidRPr="00EF5ED7">
              <w:rPr>
                <w:b/>
              </w:rPr>
              <w:t>Geslacht (voorzitter)</w:t>
            </w:r>
          </w:p>
        </w:tc>
        <w:tc>
          <w:tcPr>
            <w:tcW w:w="3486" w:type="dxa"/>
          </w:tcPr>
          <w:p w14:paraId="4DEC9282" w14:textId="77777777" w:rsidR="00550905" w:rsidRPr="00863A17" w:rsidRDefault="004D23E8" w:rsidP="0017111A">
            <w:r w:rsidRPr="00863A17">
              <w:t>Geslacht van de voorzitter van het OCMW</w:t>
            </w:r>
            <w:r w:rsidR="00FA2224">
              <w:t>.</w:t>
            </w:r>
          </w:p>
        </w:tc>
        <w:tc>
          <w:tcPr>
            <w:tcW w:w="3688" w:type="dxa"/>
          </w:tcPr>
          <w:p w14:paraId="07BD68F6" w14:textId="77777777" w:rsidR="00550905" w:rsidRPr="00863A17" w:rsidRDefault="00AA773D" w:rsidP="0017111A">
            <w:r w:rsidRPr="00863A17">
              <w:t>Enkel M/V zijn mogelijk, wordt gebruikt om Dhr of Mevr aan te duiden in het contract.</w:t>
            </w:r>
          </w:p>
        </w:tc>
      </w:tr>
      <w:tr w:rsidR="00550905" w:rsidRPr="00B521E0" w14:paraId="5CC5F364" w14:textId="77777777" w:rsidTr="00DD24E2">
        <w:tc>
          <w:tcPr>
            <w:tcW w:w="2114" w:type="dxa"/>
            <w:shd w:val="clear" w:color="auto" w:fill="EEECE1" w:themeFill="background2"/>
          </w:tcPr>
          <w:p w14:paraId="57B157CA" w14:textId="77777777" w:rsidR="00550905" w:rsidRPr="00EF5ED7" w:rsidRDefault="00550905" w:rsidP="0017111A">
            <w:pPr>
              <w:rPr>
                <w:b/>
              </w:rPr>
            </w:pPr>
            <w:r w:rsidRPr="00EF5ED7">
              <w:rPr>
                <w:b/>
              </w:rPr>
              <w:t>Secretaris</w:t>
            </w:r>
            <w:r w:rsidR="00D50193">
              <w:rPr>
                <w:b/>
              </w:rPr>
              <w:t>/Algemeen Directeur</w:t>
            </w:r>
            <w:bookmarkStart w:id="8" w:name="_GoBack"/>
            <w:bookmarkEnd w:id="8"/>
          </w:p>
        </w:tc>
        <w:tc>
          <w:tcPr>
            <w:tcW w:w="3486" w:type="dxa"/>
          </w:tcPr>
          <w:p w14:paraId="4981B9B2" w14:textId="77777777" w:rsidR="00550905" w:rsidRPr="00863A17" w:rsidRDefault="004D23E8" w:rsidP="0017111A">
            <w:r w:rsidRPr="00863A17">
              <w:t>Secretaris van het OCMW</w:t>
            </w:r>
            <w:r w:rsidR="00FA2224">
              <w:t>.</w:t>
            </w:r>
          </w:p>
        </w:tc>
        <w:tc>
          <w:tcPr>
            <w:tcW w:w="3688" w:type="dxa"/>
          </w:tcPr>
          <w:p w14:paraId="10BDCF4A" w14:textId="77777777" w:rsidR="00550905" w:rsidRPr="00863A17" w:rsidRDefault="00AA773D" w:rsidP="0017111A">
            <w:r w:rsidRPr="00863A17">
              <w:t>Alle alfanumerieke karakters zijn toegelaten, alsook inclusief de speciale karakters é, è, ç en à.</w:t>
            </w:r>
          </w:p>
        </w:tc>
      </w:tr>
      <w:tr w:rsidR="00550905" w:rsidRPr="00B521E0" w14:paraId="0ED846BC" w14:textId="77777777" w:rsidTr="00DD24E2">
        <w:tc>
          <w:tcPr>
            <w:tcW w:w="2114" w:type="dxa"/>
            <w:shd w:val="clear" w:color="auto" w:fill="EEECE1" w:themeFill="background2"/>
          </w:tcPr>
          <w:p w14:paraId="3117354C" w14:textId="77777777" w:rsidR="00550905" w:rsidRPr="00EF5ED7" w:rsidRDefault="00550905" w:rsidP="0017111A">
            <w:pPr>
              <w:rPr>
                <w:b/>
              </w:rPr>
            </w:pPr>
            <w:r w:rsidRPr="00EF5ED7">
              <w:rPr>
                <w:b/>
              </w:rPr>
              <w:t>Geslacht (secretaris</w:t>
            </w:r>
            <w:r w:rsidR="00E139E8">
              <w:rPr>
                <w:b/>
              </w:rPr>
              <w:t>/AD</w:t>
            </w:r>
            <w:r w:rsidRPr="00EF5ED7">
              <w:rPr>
                <w:b/>
              </w:rPr>
              <w:t>)</w:t>
            </w:r>
          </w:p>
        </w:tc>
        <w:tc>
          <w:tcPr>
            <w:tcW w:w="3486" w:type="dxa"/>
          </w:tcPr>
          <w:p w14:paraId="626462A6" w14:textId="77777777" w:rsidR="00550905" w:rsidRPr="00863A17" w:rsidRDefault="004D23E8" w:rsidP="0017111A">
            <w:r w:rsidRPr="00863A17">
              <w:t>Geslacht van de secretaris van het OCMW</w:t>
            </w:r>
            <w:r w:rsidR="00FA2224">
              <w:t>.</w:t>
            </w:r>
          </w:p>
        </w:tc>
        <w:tc>
          <w:tcPr>
            <w:tcW w:w="3688" w:type="dxa"/>
          </w:tcPr>
          <w:p w14:paraId="4029636E" w14:textId="77777777" w:rsidR="00550905" w:rsidRPr="00863A17" w:rsidRDefault="00AA773D" w:rsidP="0017111A">
            <w:r w:rsidRPr="00863A17">
              <w:t>Enkel M/V zijn mogelijk, wordt gebruikt om Dhr of Mevr aan te duiden in het contract.</w:t>
            </w:r>
          </w:p>
        </w:tc>
      </w:tr>
      <w:tr w:rsidR="00550905" w:rsidRPr="00B521E0" w14:paraId="650D582C" w14:textId="77777777" w:rsidTr="00550905">
        <w:tc>
          <w:tcPr>
            <w:tcW w:w="2114" w:type="dxa"/>
          </w:tcPr>
          <w:p w14:paraId="1A1E509F" w14:textId="77777777" w:rsidR="00550905" w:rsidRPr="00863A17" w:rsidRDefault="00550905" w:rsidP="0017111A">
            <w:r w:rsidRPr="00863A17">
              <w:t>Onderteken</w:t>
            </w:r>
            <w:r w:rsidR="00FA2224">
              <w:t>ing</w:t>
            </w:r>
            <w:r w:rsidRPr="00863A17">
              <w:t xml:space="preserve"> van het contract</w:t>
            </w:r>
          </w:p>
        </w:tc>
        <w:tc>
          <w:tcPr>
            <w:tcW w:w="3486" w:type="dxa"/>
          </w:tcPr>
          <w:p w14:paraId="1807B1B1" w14:textId="77777777" w:rsidR="00550905" w:rsidRPr="00863A17" w:rsidRDefault="004D23E8" w:rsidP="0017111A">
            <w:r w:rsidRPr="00863A17">
              <w:t>Aanduiding wie het GPMI contract zal ondertekenen</w:t>
            </w:r>
            <w:r w:rsidR="00FA2224">
              <w:t>.</w:t>
            </w:r>
            <w:r w:rsidRPr="00863A17">
              <w:t xml:space="preserve"> (voorzitter/secretaris)</w:t>
            </w:r>
          </w:p>
        </w:tc>
        <w:tc>
          <w:tcPr>
            <w:tcW w:w="3688" w:type="dxa"/>
          </w:tcPr>
          <w:p w14:paraId="7A38832D" w14:textId="77777777" w:rsidR="00550905" w:rsidRPr="00863A17" w:rsidRDefault="00AA773D" w:rsidP="0017111A">
            <w:r w:rsidRPr="00863A17">
              <w:t>Indien aangeduid zal onderaan het contract de ondertekenaar worden toegevoegd, er is een maximum van 4 ondertekenaars naast de begunstigde.</w:t>
            </w:r>
          </w:p>
        </w:tc>
      </w:tr>
      <w:tr w:rsidR="00550905" w:rsidRPr="00863A17" w14:paraId="1C58F422" w14:textId="77777777" w:rsidTr="00052AAA">
        <w:tc>
          <w:tcPr>
            <w:tcW w:w="2114" w:type="dxa"/>
            <w:shd w:val="clear" w:color="auto" w:fill="EEECE1" w:themeFill="background2"/>
          </w:tcPr>
          <w:p w14:paraId="4BFC6F84" w14:textId="77777777" w:rsidR="00550905" w:rsidRPr="00EF5ED7" w:rsidRDefault="00550905" w:rsidP="0017111A">
            <w:pPr>
              <w:rPr>
                <w:b/>
              </w:rPr>
            </w:pPr>
            <w:r w:rsidRPr="00EF5ED7">
              <w:rPr>
                <w:b/>
              </w:rPr>
              <w:t>Straat</w:t>
            </w:r>
          </w:p>
        </w:tc>
        <w:tc>
          <w:tcPr>
            <w:tcW w:w="3486" w:type="dxa"/>
          </w:tcPr>
          <w:p w14:paraId="2E4F0B7F" w14:textId="77777777" w:rsidR="00550905" w:rsidRPr="00863A17" w:rsidRDefault="004D23E8" w:rsidP="0017111A">
            <w:r w:rsidRPr="00863A17">
              <w:t>Straatnaam van het OCMW</w:t>
            </w:r>
            <w:r w:rsidR="00FA2224">
              <w:t>.</w:t>
            </w:r>
          </w:p>
        </w:tc>
        <w:tc>
          <w:tcPr>
            <w:tcW w:w="3688" w:type="dxa"/>
          </w:tcPr>
          <w:p w14:paraId="2978DA3C" w14:textId="77777777" w:rsidR="00550905" w:rsidRPr="00863A17" w:rsidRDefault="00AA773D" w:rsidP="0017111A">
            <w:r w:rsidRPr="00863A17">
              <w:t>Alfanumerieke en speciale karakters</w:t>
            </w:r>
            <w:r w:rsidR="00FA2224">
              <w:t>.</w:t>
            </w:r>
          </w:p>
        </w:tc>
      </w:tr>
      <w:tr w:rsidR="00550905" w:rsidRPr="00863A17" w14:paraId="77744EDE" w14:textId="77777777" w:rsidTr="00052AAA">
        <w:tc>
          <w:tcPr>
            <w:tcW w:w="2114" w:type="dxa"/>
            <w:shd w:val="clear" w:color="auto" w:fill="EEECE1" w:themeFill="background2"/>
          </w:tcPr>
          <w:p w14:paraId="1B9A8901" w14:textId="77777777" w:rsidR="00550905" w:rsidRPr="00EF5ED7" w:rsidRDefault="00550905" w:rsidP="0017111A">
            <w:pPr>
              <w:rPr>
                <w:b/>
              </w:rPr>
            </w:pPr>
            <w:r w:rsidRPr="00EF5ED7">
              <w:rPr>
                <w:b/>
              </w:rPr>
              <w:t>Nummer</w:t>
            </w:r>
          </w:p>
        </w:tc>
        <w:tc>
          <w:tcPr>
            <w:tcW w:w="3486" w:type="dxa"/>
          </w:tcPr>
          <w:p w14:paraId="1286BE3D" w14:textId="77777777" w:rsidR="00550905" w:rsidRPr="00863A17" w:rsidRDefault="004D23E8" w:rsidP="0017111A">
            <w:r w:rsidRPr="00863A17">
              <w:t>Huisnummer van het OCMW</w:t>
            </w:r>
            <w:r w:rsidR="00FA2224">
              <w:t>.</w:t>
            </w:r>
          </w:p>
        </w:tc>
        <w:tc>
          <w:tcPr>
            <w:tcW w:w="3688" w:type="dxa"/>
          </w:tcPr>
          <w:p w14:paraId="563CD997" w14:textId="77777777" w:rsidR="00550905" w:rsidRPr="00863A17" w:rsidRDefault="00AA773D" w:rsidP="0017111A">
            <w:r w:rsidRPr="00863A17">
              <w:t>Enkel numeriek</w:t>
            </w:r>
            <w:r w:rsidR="00FA2224">
              <w:t>.</w:t>
            </w:r>
          </w:p>
        </w:tc>
      </w:tr>
      <w:tr w:rsidR="00550905" w:rsidRPr="00863A17" w14:paraId="16F725DA" w14:textId="77777777" w:rsidTr="00052AAA">
        <w:tc>
          <w:tcPr>
            <w:tcW w:w="2114" w:type="dxa"/>
            <w:shd w:val="clear" w:color="auto" w:fill="EEECE1" w:themeFill="background2"/>
          </w:tcPr>
          <w:p w14:paraId="440292C2" w14:textId="77777777" w:rsidR="00550905" w:rsidRPr="00EF5ED7" w:rsidRDefault="00FA2224" w:rsidP="0017111A">
            <w:pPr>
              <w:rPr>
                <w:b/>
              </w:rPr>
            </w:pPr>
            <w:r w:rsidRPr="00EF5ED7">
              <w:rPr>
                <w:b/>
              </w:rPr>
              <w:t>B</w:t>
            </w:r>
            <w:r w:rsidR="00550905" w:rsidRPr="00EF5ED7">
              <w:rPr>
                <w:b/>
              </w:rPr>
              <w:t>us</w:t>
            </w:r>
          </w:p>
        </w:tc>
        <w:tc>
          <w:tcPr>
            <w:tcW w:w="3486" w:type="dxa"/>
          </w:tcPr>
          <w:p w14:paraId="31C4FCE9" w14:textId="77777777" w:rsidR="00550905" w:rsidRPr="00863A17" w:rsidRDefault="004D23E8" w:rsidP="0017111A">
            <w:r w:rsidRPr="00863A17">
              <w:t>Postbus van het OCMW</w:t>
            </w:r>
            <w:r w:rsidR="00FA2224">
              <w:t>.</w:t>
            </w:r>
          </w:p>
        </w:tc>
        <w:tc>
          <w:tcPr>
            <w:tcW w:w="3688" w:type="dxa"/>
          </w:tcPr>
          <w:p w14:paraId="6D2747B7" w14:textId="77777777" w:rsidR="00550905" w:rsidRPr="00863A17" w:rsidRDefault="00AA773D" w:rsidP="0017111A">
            <w:r w:rsidRPr="00863A17">
              <w:t>Alfanumerieke en speciale karakters</w:t>
            </w:r>
            <w:r w:rsidR="00FA2224">
              <w:t>.</w:t>
            </w:r>
          </w:p>
        </w:tc>
      </w:tr>
      <w:tr w:rsidR="00550905" w:rsidRPr="00863A17" w14:paraId="66B443F3" w14:textId="77777777" w:rsidTr="00052AAA">
        <w:tc>
          <w:tcPr>
            <w:tcW w:w="2114" w:type="dxa"/>
            <w:shd w:val="clear" w:color="auto" w:fill="EEECE1" w:themeFill="background2"/>
          </w:tcPr>
          <w:p w14:paraId="2273E51A" w14:textId="77777777" w:rsidR="00550905" w:rsidRPr="00EF5ED7" w:rsidRDefault="00550905" w:rsidP="0017111A">
            <w:pPr>
              <w:rPr>
                <w:b/>
              </w:rPr>
            </w:pPr>
            <w:r w:rsidRPr="00EF5ED7">
              <w:rPr>
                <w:b/>
              </w:rPr>
              <w:t>Postcode</w:t>
            </w:r>
          </w:p>
        </w:tc>
        <w:tc>
          <w:tcPr>
            <w:tcW w:w="3486" w:type="dxa"/>
          </w:tcPr>
          <w:p w14:paraId="5328E62B" w14:textId="77777777" w:rsidR="00550905" w:rsidRPr="00863A17" w:rsidRDefault="004D23E8" w:rsidP="0017111A">
            <w:r w:rsidRPr="00863A17">
              <w:t>Postcode van het OCMW</w:t>
            </w:r>
            <w:r w:rsidR="00FA2224">
              <w:t>.</w:t>
            </w:r>
          </w:p>
        </w:tc>
        <w:tc>
          <w:tcPr>
            <w:tcW w:w="3688" w:type="dxa"/>
          </w:tcPr>
          <w:p w14:paraId="6312E3A6" w14:textId="77777777" w:rsidR="00550905" w:rsidRPr="00863A17" w:rsidRDefault="00AA773D" w:rsidP="0017111A">
            <w:r w:rsidRPr="00863A17">
              <w:t>Enkel numeriek</w:t>
            </w:r>
            <w:r w:rsidR="00FA2224">
              <w:t>.</w:t>
            </w:r>
          </w:p>
        </w:tc>
      </w:tr>
      <w:tr w:rsidR="00550905" w:rsidRPr="00863A17" w14:paraId="28097A86" w14:textId="77777777" w:rsidTr="00052AAA">
        <w:tc>
          <w:tcPr>
            <w:tcW w:w="2114" w:type="dxa"/>
            <w:shd w:val="clear" w:color="auto" w:fill="EEECE1" w:themeFill="background2"/>
          </w:tcPr>
          <w:p w14:paraId="2C9FA9A7" w14:textId="77777777" w:rsidR="00550905" w:rsidRPr="00EF5ED7" w:rsidRDefault="00550905" w:rsidP="0017111A">
            <w:pPr>
              <w:rPr>
                <w:b/>
              </w:rPr>
            </w:pPr>
            <w:r w:rsidRPr="00EF5ED7">
              <w:rPr>
                <w:b/>
              </w:rPr>
              <w:t>Gemeente</w:t>
            </w:r>
          </w:p>
        </w:tc>
        <w:tc>
          <w:tcPr>
            <w:tcW w:w="3486" w:type="dxa"/>
          </w:tcPr>
          <w:p w14:paraId="043C467C" w14:textId="77777777" w:rsidR="00550905" w:rsidRPr="00863A17" w:rsidRDefault="004D23E8" w:rsidP="0017111A">
            <w:r w:rsidRPr="00863A17">
              <w:t>Gemeentenaam van het OCMW</w:t>
            </w:r>
            <w:r w:rsidR="00FA2224">
              <w:t>.</w:t>
            </w:r>
          </w:p>
        </w:tc>
        <w:tc>
          <w:tcPr>
            <w:tcW w:w="3688" w:type="dxa"/>
          </w:tcPr>
          <w:p w14:paraId="1768BC38" w14:textId="77777777" w:rsidR="00550905" w:rsidRPr="00863A17" w:rsidRDefault="00AA773D" w:rsidP="0017111A">
            <w:r w:rsidRPr="00863A17">
              <w:t>Alfanumerieke en speciale karakters</w:t>
            </w:r>
            <w:r w:rsidR="00FA2224">
              <w:t>.</w:t>
            </w:r>
          </w:p>
        </w:tc>
      </w:tr>
      <w:tr w:rsidR="00550905" w:rsidRPr="00B521E0" w14:paraId="02C733F4" w14:textId="77777777" w:rsidTr="00550905">
        <w:tc>
          <w:tcPr>
            <w:tcW w:w="2114" w:type="dxa"/>
          </w:tcPr>
          <w:p w14:paraId="0EAE39C7" w14:textId="77777777" w:rsidR="00550905" w:rsidRPr="00863A17" w:rsidRDefault="00550905" w:rsidP="0017111A">
            <w:r w:rsidRPr="00863A17">
              <w:t>Telefoon</w:t>
            </w:r>
          </w:p>
        </w:tc>
        <w:tc>
          <w:tcPr>
            <w:tcW w:w="3486" w:type="dxa"/>
          </w:tcPr>
          <w:p w14:paraId="4CEB4BA1" w14:textId="77777777" w:rsidR="00550905" w:rsidRPr="00863A17" w:rsidRDefault="004D23E8" w:rsidP="0017111A">
            <w:r w:rsidRPr="00863A17">
              <w:t>Algemeen telefoonnummer van het OCMW</w:t>
            </w:r>
            <w:r w:rsidR="00FA2224">
              <w:t>.</w:t>
            </w:r>
          </w:p>
        </w:tc>
        <w:tc>
          <w:tcPr>
            <w:tcW w:w="3688" w:type="dxa"/>
          </w:tcPr>
          <w:p w14:paraId="79C12C23" w14:textId="77777777" w:rsidR="00550905" w:rsidRPr="00863A17" w:rsidRDefault="00AA773D" w:rsidP="0017111A">
            <w:r w:rsidRPr="00863A17">
              <w:t>Alle karakters kunnen gebruikt worden</w:t>
            </w:r>
          </w:p>
        </w:tc>
      </w:tr>
      <w:tr w:rsidR="00550905" w:rsidRPr="00B521E0" w14:paraId="0A2CD0F1" w14:textId="77777777" w:rsidTr="00550905">
        <w:tc>
          <w:tcPr>
            <w:tcW w:w="2114" w:type="dxa"/>
          </w:tcPr>
          <w:p w14:paraId="2F20C739" w14:textId="77777777" w:rsidR="00550905" w:rsidRPr="00863A17" w:rsidRDefault="00550905" w:rsidP="0017111A">
            <w:r w:rsidRPr="00863A17">
              <w:t>E-mailadres</w:t>
            </w:r>
          </w:p>
        </w:tc>
        <w:tc>
          <w:tcPr>
            <w:tcW w:w="3486" w:type="dxa"/>
          </w:tcPr>
          <w:p w14:paraId="1787964D" w14:textId="77777777" w:rsidR="00550905" w:rsidRPr="00863A17" w:rsidRDefault="004D23E8" w:rsidP="0017111A">
            <w:r w:rsidRPr="00863A17">
              <w:t>Officieel e-mailadres van het OCMW</w:t>
            </w:r>
            <w:r w:rsidR="00FA2224">
              <w:t>.</w:t>
            </w:r>
          </w:p>
        </w:tc>
        <w:tc>
          <w:tcPr>
            <w:tcW w:w="3688" w:type="dxa"/>
          </w:tcPr>
          <w:p w14:paraId="479DC21E" w14:textId="77777777" w:rsidR="00550905" w:rsidRPr="00863A17" w:rsidRDefault="00AA773D" w:rsidP="0017111A">
            <w:r w:rsidRPr="00863A17">
              <w:t xml:space="preserve">Een geldig e-mail adres bevat @ en correcte domeinnaam. bv </w:t>
            </w:r>
            <w:r w:rsidR="003D30CC">
              <w:t>j</w:t>
            </w:r>
            <w:r w:rsidRPr="00863A17">
              <w:t>an@pet.be</w:t>
            </w:r>
          </w:p>
        </w:tc>
      </w:tr>
    </w:tbl>
    <w:p w14:paraId="7458716F" w14:textId="77777777" w:rsidR="00EF5ED7" w:rsidRDefault="00EF5ED7" w:rsidP="0014722C"/>
    <w:p w14:paraId="00049EE6" w14:textId="77777777" w:rsidR="00EF5ED7" w:rsidRDefault="00EF5ED7">
      <w:pPr>
        <w:jc w:val="left"/>
        <w:rPr>
          <w:rFonts w:asciiTheme="majorHAnsi" w:eastAsiaTheme="majorEastAsia" w:hAnsiTheme="majorHAnsi" w:cstheme="majorBidi"/>
          <w:b/>
          <w:bCs/>
          <w:color w:val="4F81BD" w:themeColor="accent1"/>
          <w:sz w:val="28"/>
          <w:szCs w:val="26"/>
        </w:rPr>
      </w:pPr>
      <w:r>
        <w:br w:type="page"/>
      </w:r>
    </w:p>
    <w:p w14:paraId="4C507C80" w14:textId="77777777" w:rsidR="00081809" w:rsidRPr="00863A17" w:rsidRDefault="00EF5ED7" w:rsidP="0017111A">
      <w:pPr>
        <w:pStyle w:val="Heading2"/>
      </w:pPr>
      <w:bookmarkStart w:id="9" w:name="_Toc468890346"/>
      <w:r>
        <w:lastRenderedPageBreak/>
        <w:t xml:space="preserve">Gegevens van de </w:t>
      </w:r>
      <w:bookmarkEnd w:id="9"/>
      <w:r w:rsidR="00E139E8">
        <w:t>gerechtigde</w:t>
      </w:r>
    </w:p>
    <w:p w14:paraId="46C51504" w14:textId="77777777" w:rsidR="00081809" w:rsidRPr="00863A17" w:rsidRDefault="00E139E8" w:rsidP="0017111A">
      <w:r w:rsidRPr="00E139E8">
        <w:rPr>
          <w:noProof/>
          <w:lang w:val="fr-BE" w:eastAsia="fr-BE"/>
        </w:rPr>
        <w:t xml:space="preserve"> </w:t>
      </w:r>
      <w:r>
        <w:rPr>
          <w:noProof/>
          <w:lang w:val="fr-BE" w:eastAsia="fr-BE"/>
        </w:rPr>
        <w:drawing>
          <wp:inline distT="0" distB="0" distL="0" distR="0" wp14:anchorId="27FC47F2" wp14:editId="1460CA7C">
            <wp:extent cx="5760720" cy="163279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632796"/>
                    </a:xfrm>
                    <a:prstGeom prst="rect">
                      <a:avLst/>
                    </a:prstGeom>
                  </pic:spPr>
                </pic:pic>
              </a:graphicData>
            </a:graphic>
          </wp:inline>
        </w:drawing>
      </w:r>
    </w:p>
    <w:p w14:paraId="11C40BFA" w14:textId="77777777" w:rsidR="00EF5ED7" w:rsidRDefault="00EF5ED7" w:rsidP="0017111A"/>
    <w:p w14:paraId="290C4146" w14:textId="77777777" w:rsidR="00B53E4B" w:rsidRPr="00863A17" w:rsidRDefault="00B53E4B" w:rsidP="0017111A">
      <w:r w:rsidRPr="00863A17">
        <w:t xml:space="preserve">Voor elke begunstigde waar een GPMI </w:t>
      </w:r>
      <w:r w:rsidR="001036A4" w:rsidRPr="00863A17">
        <w:t xml:space="preserve">mee </w:t>
      </w:r>
      <w:r w:rsidRPr="00863A17">
        <w:t>wordt afgesloten</w:t>
      </w:r>
      <w:r w:rsidR="0033348B">
        <w:t>,</w:t>
      </w:r>
      <w:r w:rsidRPr="00863A17">
        <w:t xml:space="preserve"> </w:t>
      </w:r>
      <w:r w:rsidR="001036A4" w:rsidRPr="00863A17">
        <w:t>is het vereist dat ook de detailgegevens van de begunstigde in het GPMI contract worden opgenomen.</w:t>
      </w:r>
    </w:p>
    <w:p w14:paraId="5630F0E5" w14:textId="77777777" w:rsidR="008377FC" w:rsidRPr="00863A17" w:rsidRDefault="008377FC" w:rsidP="0017111A">
      <w:r w:rsidRPr="00863A17">
        <w:t>Indien het overeengekomen GPMI contract regelmatig aangepast moet worden, is het mogelijk om de PDF volledig ingevuld te bewaren, onder een naam specifiek voor de begunstigde</w:t>
      </w:r>
      <w:r w:rsidR="0033348B">
        <w:t>.</w:t>
      </w:r>
      <w:r w:rsidRPr="00863A17">
        <w:t xml:space="preserve"> </w:t>
      </w:r>
      <w:r w:rsidR="0033348B">
        <w:t>D</w:t>
      </w:r>
      <w:r w:rsidRPr="00863A17">
        <w:t>it kan u helpen bij kleinere wijzigingen en</w:t>
      </w:r>
      <w:r w:rsidR="0033348B">
        <w:t xml:space="preserve"> zal u</w:t>
      </w:r>
      <w:r w:rsidRPr="00863A17">
        <w:t xml:space="preserve"> veel werk besparen.</w:t>
      </w:r>
    </w:p>
    <w:p w14:paraId="2E96728F" w14:textId="77777777" w:rsidR="00B53E4B" w:rsidRPr="00863A17" w:rsidRDefault="001036A4" w:rsidP="0017111A">
      <w:r w:rsidRPr="00863A17">
        <w:t xml:space="preserve">De detailgegevens </w:t>
      </w:r>
      <w:r w:rsidR="00B53E4B" w:rsidRPr="00863A17">
        <w:t xml:space="preserve">van de begunstigde </w:t>
      </w:r>
      <w:r w:rsidRPr="00863A17">
        <w:t>bestaan uit</w:t>
      </w:r>
      <w:r w:rsidR="00B53E4B" w:rsidRPr="00863A17">
        <w:t xml:space="preserve"> (</w:t>
      </w:r>
      <w:r w:rsidR="00B53E4B" w:rsidRPr="00863A17">
        <w:rPr>
          <w:b/>
        </w:rPr>
        <w:t>verplichte velden vetgedrukt</w:t>
      </w:r>
      <w:r w:rsidR="00B53E4B" w:rsidRPr="00863A17">
        <w:t xml:space="preserve">): </w:t>
      </w:r>
    </w:p>
    <w:tbl>
      <w:tblPr>
        <w:tblStyle w:val="TableGrid"/>
        <w:tblW w:w="0" w:type="auto"/>
        <w:tblLook w:val="04A0" w:firstRow="1" w:lastRow="0" w:firstColumn="1" w:lastColumn="0" w:noHBand="0" w:noVBand="1"/>
      </w:tblPr>
      <w:tblGrid>
        <w:gridCol w:w="2127"/>
        <w:gridCol w:w="3480"/>
        <w:gridCol w:w="3681"/>
      </w:tblGrid>
      <w:tr w:rsidR="00B53E4B" w:rsidRPr="00EF5ED7" w14:paraId="6DFD0217" w14:textId="77777777" w:rsidTr="00B53E4B">
        <w:tc>
          <w:tcPr>
            <w:tcW w:w="2127" w:type="dxa"/>
          </w:tcPr>
          <w:p w14:paraId="5CB5AAF8" w14:textId="77777777" w:rsidR="009176CD" w:rsidRPr="00EF5ED7" w:rsidRDefault="009176CD" w:rsidP="00EF5ED7">
            <w:pPr>
              <w:jc w:val="center"/>
              <w:rPr>
                <w:b/>
              </w:rPr>
            </w:pPr>
            <w:r w:rsidRPr="00EF5ED7">
              <w:rPr>
                <w:b/>
              </w:rPr>
              <w:t>Veldlabel</w:t>
            </w:r>
          </w:p>
        </w:tc>
        <w:tc>
          <w:tcPr>
            <w:tcW w:w="3480" w:type="dxa"/>
          </w:tcPr>
          <w:p w14:paraId="406CCFD3" w14:textId="77777777" w:rsidR="009176CD" w:rsidRPr="00EF5ED7" w:rsidRDefault="009176CD" w:rsidP="00EF5ED7">
            <w:pPr>
              <w:jc w:val="center"/>
              <w:rPr>
                <w:b/>
              </w:rPr>
            </w:pPr>
            <w:r w:rsidRPr="00EF5ED7">
              <w:rPr>
                <w:b/>
              </w:rPr>
              <w:t>Beschrijving</w:t>
            </w:r>
          </w:p>
        </w:tc>
        <w:tc>
          <w:tcPr>
            <w:tcW w:w="3681" w:type="dxa"/>
          </w:tcPr>
          <w:p w14:paraId="296DA26D" w14:textId="77777777" w:rsidR="009176CD" w:rsidRPr="00EF5ED7" w:rsidRDefault="009176CD" w:rsidP="00EF5ED7">
            <w:pPr>
              <w:jc w:val="center"/>
              <w:rPr>
                <w:b/>
              </w:rPr>
            </w:pPr>
            <w:r w:rsidRPr="00EF5ED7">
              <w:rPr>
                <w:b/>
              </w:rPr>
              <w:t>Validatie</w:t>
            </w:r>
          </w:p>
        </w:tc>
      </w:tr>
      <w:tr w:rsidR="00B53E4B" w:rsidRPr="00863A17" w14:paraId="1722A0FA" w14:textId="77777777" w:rsidTr="00052AAA">
        <w:tc>
          <w:tcPr>
            <w:tcW w:w="2127" w:type="dxa"/>
            <w:shd w:val="clear" w:color="auto" w:fill="EEECE1" w:themeFill="background2"/>
          </w:tcPr>
          <w:p w14:paraId="1E462C09" w14:textId="77777777" w:rsidR="009176CD" w:rsidRPr="00EF5ED7" w:rsidRDefault="009176CD" w:rsidP="0017111A">
            <w:pPr>
              <w:rPr>
                <w:b/>
              </w:rPr>
            </w:pPr>
            <w:r w:rsidRPr="00EF5ED7">
              <w:rPr>
                <w:b/>
              </w:rPr>
              <w:t>Naam</w:t>
            </w:r>
          </w:p>
        </w:tc>
        <w:tc>
          <w:tcPr>
            <w:tcW w:w="3480" w:type="dxa"/>
          </w:tcPr>
          <w:p w14:paraId="05141C88" w14:textId="77777777" w:rsidR="009176CD" w:rsidRPr="00863A17" w:rsidRDefault="002F3AE4" w:rsidP="0017111A">
            <w:r w:rsidRPr="00863A17">
              <w:t>Familienaam van de begunstigde</w:t>
            </w:r>
            <w:r w:rsidR="0033348B">
              <w:t>.</w:t>
            </w:r>
          </w:p>
        </w:tc>
        <w:tc>
          <w:tcPr>
            <w:tcW w:w="3681" w:type="dxa"/>
          </w:tcPr>
          <w:p w14:paraId="6F9736EA" w14:textId="77777777" w:rsidR="009176CD" w:rsidRPr="00863A17" w:rsidRDefault="009176CD" w:rsidP="0017111A">
            <w:r w:rsidRPr="00863A17">
              <w:t>Alfanumerieke en speciale karakters</w:t>
            </w:r>
            <w:r w:rsidR="0033348B">
              <w:t>.</w:t>
            </w:r>
          </w:p>
        </w:tc>
      </w:tr>
      <w:tr w:rsidR="00B53E4B" w:rsidRPr="00863A17" w14:paraId="21D08BE1" w14:textId="77777777" w:rsidTr="00B53E4B">
        <w:tc>
          <w:tcPr>
            <w:tcW w:w="2127" w:type="dxa"/>
          </w:tcPr>
          <w:p w14:paraId="268654F0" w14:textId="77777777" w:rsidR="009176CD" w:rsidRPr="0014722C" w:rsidRDefault="009176CD" w:rsidP="0017111A">
            <w:pPr>
              <w:rPr>
                <w:b/>
              </w:rPr>
            </w:pPr>
            <w:r w:rsidRPr="0014722C">
              <w:rPr>
                <w:b/>
              </w:rPr>
              <w:t>Voornaam</w:t>
            </w:r>
          </w:p>
        </w:tc>
        <w:tc>
          <w:tcPr>
            <w:tcW w:w="3480" w:type="dxa"/>
          </w:tcPr>
          <w:p w14:paraId="0A7544EC" w14:textId="77777777" w:rsidR="009176CD" w:rsidRPr="00863A17" w:rsidRDefault="002F3AE4" w:rsidP="0017111A">
            <w:r w:rsidRPr="00863A17">
              <w:t>Voornaam van de begunstigde</w:t>
            </w:r>
            <w:r w:rsidR="0033348B">
              <w:t>.</w:t>
            </w:r>
          </w:p>
        </w:tc>
        <w:tc>
          <w:tcPr>
            <w:tcW w:w="3681" w:type="dxa"/>
          </w:tcPr>
          <w:p w14:paraId="4FE1BB05" w14:textId="77777777" w:rsidR="009176CD" w:rsidRPr="00863A17" w:rsidRDefault="009176CD" w:rsidP="0017111A">
            <w:r w:rsidRPr="00863A17">
              <w:t>Alfanumerieke en speciale karakters</w:t>
            </w:r>
            <w:r w:rsidR="0033348B">
              <w:t>.</w:t>
            </w:r>
          </w:p>
        </w:tc>
      </w:tr>
      <w:tr w:rsidR="009176CD" w:rsidRPr="00B521E0" w14:paraId="6893A4B8" w14:textId="77777777" w:rsidTr="00B53E4B">
        <w:tc>
          <w:tcPr>
            <w:tcW w:w="2127" w:type="dxa"/>
          </w:tcPr>
          <w:p w14:paraId="58930124" w14:textId="77777777" w:rsidR="009176CD" w:rsidRPr="0014722C" w:rsidRDefault="009176CD" w:rsidP="0017111A">
            <w:pPr>
              <w:rPr>
                <w:b/>
              </w:rPr>
            </w:pPr>
            <w:r w:rsidRPr="0014722C">
              <w:rPr>
                <w:b/>
              </w:rPr>
              <w:t>Rijksregisternummer</w:t>
            </w:r>
          </w:p>
        </w:tc>
        <w:tc>
          <w:tcPr>
            <w:tcW w:w="3480" w:type="dxa"/>
          </w:tcPr>
          <w:p w14:paraId="1A9FAA15" w14:textId="77777777" w:rsidR="009176CD" w:rsidRPr="00863A17" w:rsidRDefault="002F3AE4" w:rsidP="0017111A">
            <w:r w:rsidRPr="00863A17">
              <w:t>Officieel identiek nummer zoals de burger gekend is in het rijksregister of het BIS-register</w:t>
            </w:r>
            <w:r w:rsidR="0033348B">
              <w:t>.</w:t>
            </w:r>
          </w:p>
        </w:tc>
        <w:tc>
          <w:tcPr>
            <w:tcW w:w="3681" w:type="dxa"/>
          </w:tcPr>
          <w:p w14:paraId="7A4C9F99" w14:textId="77777777" w:rsidR="009176CD" w:rsidRPr="00863A17" w:rsidRDefault="009176CD" w:rsidP="0017111A">
            <w:r w:rsidRPr="00863A17">
              <w:t>Numeriek, controlegetal wordt geverifieerd op correctheid.</w:t>
            </w:r>
          </w:p>
        </w:tc>
      </w:tr>
      <w:tr w:rsidR="009176CD" w:rsidRPr="00B521E0" w14:paraId="1E19C6CC" w14:textId="77777777" w:rsidTr="00052AAA">
        <w:tc>
          <w:tcPr>
            <w:tcW w:w="2127" w:type="dxa"/>
            <w:shd w:val="clear" w:color="auto" w:fill="EEECE1" w:themeFill="background2"/>
          </w:tcPr>
          <w:p w14:paraId="032315AB" w14:textId="77777777" w:rsidR="009176CD" w:rsidRPr="00EF5ED7" w:rsidRDefault="009176CD" w:rsidP="0017111A">
            <w:pPr>
              <w:rPr>
                <w:b/>
              </w:rPr>
            </w:pPr>
            <w:r w:rsidRPr="00EF5ED7">
              <w:rPr>
                <w:b/>
              </w:rPr>
              <w:t>Geslacht</w:t>
            </w:r>
          </w:p>
        </w:tc>
        <w:tc>
          <w:tcPr>
            <w:tcW w:w="3480" w:type="dxa"/>
          </w:tcPr>
          <w:p w14:paraId="7402E708" w14:textId="77777777" w:rsidR="009176CD" w:rsidRPr="00863A17" w:rsidRDefault="002F3AE4" w:rsidP="0017111A">
            <w:r w:rsidRPr="00863A17">
              <w:t>Geslacht van de begunstigde</w:t>
            </w:r>
            <w:r w:rsidR="0033348B">
              <w:t>.</w:t>
            </w:r>
          </w:p>
        </w:tc>
        <w:tc>
          <w:tcPr>
            <w:tcW w:w="3681" w:type="dxa"/>
          </w:tcPr>
          <w:p w14:paraId="2E661AAA" w14:textId="77777777" w:rsidR="009176CD" w:rsidRPr="00863A17" w:rsidRDefault="009176CD" w:rsidP="0017111A">
            <w:r w:rsidRPr="00863A17">
              <w:t>Enkel M/V zijn mogelijk, wordt gebruikt om Dhr of Mevr aan te duiden in het contract.</w:t>
            </w:r>
          </w:p>
        </w:tc>
      </w:tr>
      <w:tr w:rsidR="009176CD" w:rsidRPr="00B521E0" w14:paraId="538CA583" w14:textId="77777777" w:rsidTr="00052AAA">
        <w:tc>
          <w:tcPr>
            <w:tcW w:w="2127" w:type="dxa"/>
            <w:shd w:val="clear" w:color="auto" w:fill="EEECE1" w:themeFill="background2"/>
          </w:tcPr>
          <w:p w14:paraId="5DEC4E2F" w14:textId="77777777" w:rsidR="009176CD" w:rsidRPr="00EF5ED7" w:rsidRDefault="009176CD" w:rsidP="0017111A">
            <w:pPr>
              <w:rPr>
                <w:b/>
              </w:rPr>
            </w:pPr>
            <w:r w:rsidRPr="00EF5ED7">
              <w:rPr>
                <w:b/>
              </w:rPr>
              <w:t>Geboortedatum</w:t>
            </w:r>
          </w:p>
        </w:tc>
        <w:tc>
          <w:tcPr>
            <w:tcW w:w="3480" w:type="dxa"/>
          </w:tcPr>
          <w:p w14:paraId="4D804541" w14:textId="77777777" w:rsidR="009176CD" w:rsidRPr="00863A17" w:rsidRDefault="002F3AE4" w:rsidP="0017111A">
            <w:r w:rsidRPr="00863A17">
              <w:t>Geboortedatum van de begunstigde</w:t>
            </w:r>
            <w:r w:rsidR="0033348B">
              <w:t>.</w:t>
            </w:r>
          </w:p>
        </w:tc>
        <w:tc>
          <w:tcPr>
            <w:tcW w:w="3681" w:type="dxa"/>
          </w:tcPr>
          <w:p w14:paraId="4CEDA2D5" w14:textId="77777777" w:rsidR="009176CD" w:rsidRPr="00863A17" w:rsidRDefault="009176CD" w:rsidP="0017111A">
            <w:r w:rsidRPr="00863A17">
              <w:t>Te selecteren uit de lijst (klikken op pijltje)</w:t>
            </w:r>
            <w:r w:rsidR="0033348B">
              <w:t>.</w:t>
            </w:r>
          </w:p>
        </w:tc>
      </w:tr>
      <w:tr w:rsidR="009176CD" w:rsidRPr="00863A17" w14:paraId="59F87E69" w14:textId="77777777" w:rsidTr="00052AAA">
        <w:tc>
          <w:tcPr>
            <w:tcW w:w="2127" w:type="dxa"/>
            <w:shd w:val="clear" w:color="auto" w:fill="EEECE1" w:themeFill="background2"/>
          </w:tcPr>
          <w:p w14:paraId="55B66E27" w14:textId="77777777" w:rsidR="009176CD" w:rsidRPr="00EF5ED7" w:rsidRDefault="009176CD" w:rsidP="0017111A">
            <w:pPr>
              <w:rPr>
                <w:b/>
              </w:rPr>
            </w:pPr>
            <w:r w:rsidRPr="00EF5ED7">
              <w:rPr>
                <w:b/>
              </w:rPr>
              <w:t>Straat</w:t>
            </w:r>
          </w:p>
        </w:tc>
        <w:tc>
          <w:tcPr>
            <w:tcW w:w="3480" w:type="dxa"/>
          </w:tcPr>
          <w:p w14:paraId="52ACA6A8" w14:textId="77777777" w:rsidR="009176CD" w:rsidRPr="00863A17" w:rsidRDefault="002F3AE4" w:rsidP="0017111A">
            <w:r w:rsidRPr="00863A17">
              <w:t>Straatnaam van de woonplaats van de begunstigde</w:t>
            </w:r>
            <w:r w:rsidR="0033348B">
              <w:t>.</w:t>
            </w:r>
          </w:p>
        </w:tc>
        <w:tc>
          <w:tcPr>
            <w:tcW w:w="3681" w:type="dxa"/>
          </w:tcPr>
          <w:p w14:paraId="448268BA" w14:textId="77777777" w:rsidR="009176CD" w:rsidRPr="00863A17" w:rsidRDefault="009176CD" w:rsidP="0017111A">
            <w:r w:rsidRPr="00863A17">
              <w:t>Alfanumerieke en speciale karakters</w:t>
            </w:r>
            <w:r w:rsidR="0033348B">
              <w:t>.</w:t>
            </w:r>
          </w:p>
        </w:tc>
      </w:tr>
      <w:tr w:rsidR="009176CD" w:rsidRPr="00863A17" w14:paraId="40C58DA9" w14:textId="77777777" w:rsidTr="00052AAA">
        <w:tc>
          <w:tcPr>
            <w:tcW w:w="2127" w:type="dxa"/>
            <w:shd w:val="clear" w:color="auto" w:fill="EEECE1" w:themeFill="background2"/>
          </w:tcPr>
          <w:p w14:paraId="2D166FFE" w14:textId="77777777" w:rsidR="009176CD" w:rsidRPr="00EF5ED7" w:rsidRDefault="009176CD" w:rsidP="0017111A">
            <w:pPr>
              <w:rPr>
                <w:b/>
              </w:rPr>
            </w:pPr>
            <w:r w:rsidRPr="00EF5ED7">
              <w:rPr>
                <w:b/>
              </w:rPr>
              <w:t>Nummer</w:t>
            </w:r>
          </w:p>
        </w:tc>
        <w:tc>
          <w:tcPr>
            <w:tcW w:w="3480" w:type="dxa"/>
          </w:tcPr>
          <w:p w14:paraId="50D321B0" w14:textId="77777777" w:rsidR="009176CD" w:rsidRPr="00863A17" w:rsidRDefault="002F3AE4" w:rsidP="0017111A">
            <w:r w:rsidRPr="00863A17">
              <w:t>Huisnummer van de woonplaats van de begunstigde</w:t>
            </w:r>
            <w:r w:rsidR="0033348B">
              <w:t>.</w:t>
            </w:r>
          </w:p>
        </w:tc>
        <w:tc>
          <w:tcPr>
            <w:tcW w:w="3681" w:type="dxa"/>
          </w:tcPr>
          <w:p w14:paraId="4EC0428A" w14:textId="77777777" w:rsidR="009176CD" w:rsidRPr="00863A17" w:rsidRDefault="009176CD" w:rsidP="0017111A">
            <w:r w:rsidRPr="00863A17">
              <w:t>Alfanumerieke en speciale karakters</w:t>
            </w:r>
            <w:r w:rsidR="0033348B">
              <w:t>.</w:t>
            </w:r>
          </w:p>
        </w:tc>
      </w:tr>
      <w:tr w:rsidR="009176CD" w:rsidRPr="00863A17" w14:paraId="1684B76B" w14:textId="77777777" w:rsidTr="00052AAA">
        <w:tc>
          <w:tcPr>
            <w:tcW w:w="2127" w:type="dxa"/>
            <w:shd w:val="clear" w:color="auto" w:fill="EEECE1" w:themeFill="background2"/>
          </w:tcPr>
          <w:p w14:paraId="75D86AF3" w14:textId="77777777" w:rsidR="009176CD" w:rsidRPr="00EF5ED7" w:rsidRDefault="009176CD" w:rsidP="0017111A">
            <w:r w:rsidRPr="00EF5ED7">
              <w:t>Bus</w:t>
            </w:r>
          </w:p>
        </w:tc>
        <w:tc>
          <w:tcPr>
            <w:tcW w:w="3480" w:type="dxa"/>
          </w:tcPr>
          <w:p w14:paraId="0A8BF553" w14:textId="77777777" w:rsidR="009176CD" w:rsidRPr="00863A17" w:rsidRDefault="002F3AE4" w:rsidP="0017111A">
            <w:r w:rsidRPr="00863A17">
              <w:t>Bus van de woonplaats van de begunstigde</w:t>
            </w:r>
            <w:r w:rsidR="0033348B">
              <w:t>.</w:t>
            </w:r>
          </w:p>
        </w:tc>
        <w:tc>
          <w:tcPr>
            <w:tcW w:w="3681" w:type="dxa"/>
          </w:tcPr>
          <w:p w14:paraId="364F2D2C" w14:textId="77777777" w:rsidR="009176CD" w:rsidRPr="00863A17" w:rsidRDefault="009176CD" w:rsidP="0017111A">
            <w:r w:rsidRPr="00863A17">
              <w:t>Alfanumerieke en speciale karakters</w:t>
            </w:r>
            <w:r w:rsidR="0033348B">
              <w:t>.</w:t>
            </w:r>
          </w:p>
        </w:tc>
      </w:tr>
      <w:tr w:rsidR="009176CD" w:rsidRPr="00863A17" w14:paraId="4784A535" w14:textId="77777777" w:rsidTr="00052AAA">
        <w:tc>
          <w:tcPr>
            <w:tcW w:w="2127" w:type="dxa"/>
            <w:shd w:val="clear" w:color="auto" w:fill="EEECE1" w:themeFill="background2"/>
          </w:tcPr>
          <w:p w14:paraId="7C7D53D1" w14:textId="77777777" w:rsidR="009176CD" w:rsidRPr="00EF5ED7" w:rsidRDefault="009176CD" w:rsidP="0017111A">
            <w:pPr>
              <w:rPr>
                <w:b/>
              </w:rPr>
            </w:pPr>
            <w:r w:rsidRPr="00EF5ED7">
              <w:rPr>
                <w:b/>
              </w:rPr>
              <w:t>Post</w:t>
            </w:r>
            <w:r w:rsidR="002F3AE4" w:rsidRPr="00EF5ED7">
              <w:rPr>
                <w:b/>
              </w:rPr>
              <w:t>code</w:t>
            </w:r>
          </w:p>
        </w:tc>
        <w:tc>
          <w:tcPr>
            <w:tcW w:w="3480" w:type="dxa"/>
          </w:tcPr>
          <w:p w14:paraId="6F0571DC" w14:textId="77777777" w:rsidR="009176CD" w:rsidRPr="00863A17" w:rsidRDefault="002F3AE4" w:rsidP="0017111A">
            <w:r w:rsidRPr="00863A17">
              <w:t>Postcode van de woonplaats van de begunstigde</w:t>
            </w:r>
            <w:r w:rsidR="0033348B">
              <w:t>.</w:t>
            </w:r>
          </w:p>
        </w:tc>
        <w:tc>
          <w:tcPr>
            <w:tcW w:w="3681" w:type="dxa"/>
          </w:tcPr>
          <w:p w14:paraId="3EEDE55B" w14:textId="77777777" w:rsidR="009176CD" w:rsidRPr="00863A17" w:rsidRDefault="009176CD" w:rsidP="0017111A">
            <w:r w:rsidRPr="00863A17">
              <w:t>Numeriek</w:t>
            </w:r>
            <w:r w:rsidR="0033348B">
              <w:t>.</w:t>
            </w:r>
          </w:p>
        </w:tc>
      </w:tr>
      <w:tr w:rsidR="009176CD" w:rsidRPr="00863A17" w14:paraId="247C3AAB" w14:textId="77777777" w:rsidTr="00052AAA">
        <w:tc>
          <w:tcPr>
            <w:tcW w:w="2127" w:type="dxa"/>
            <w:shd w:val="clear" w:color="auto" w:fill="EEECE1" w:themeFill="background2"/>
          </w:tcPr>
          <w:p w14:paraId="46C2B13A" w14:textId="77777777" w:rsidR="009176CD" w:rsidRPr="00EF5ED7" w:rsidRDefault="009176CD" w:rsidP="0017111A">
            <w:pPr>
              <w:rPr>
                <w:b/>
              </w:rPr>
            </w:pPr>
            <w:r w:rsidRPr="00EF5ED7">
              <w:rPr>
                <w:b/>
              </w:rPr>
              <w:t>Gemeente</w:t>
            </w:r>
          </w:p>
        </w:tc>
        <w:tc>
          <w:tcPr>
            <w:tcW w:w="3480" w:type="dxa"/>
          </w:tcPr>
          <w:p w14:paraId="3615E925" w14:textId="77777777" w:rsidR="009176CD" w:rsidRPr="00863A17" w:rsidRDefault="002F3AE4" w:rsidP="0017111A">
            <w:r w:rsidRPr="00863A17">
              <w:t>Gemeentenaam van de woonplaats van de begunstigde</w:t>
            </w:r>
            <w:r w:rsidR="0033348B">
              <w:t>.</w:t>
            </w:r>
          </w:p>
        </w:tc>
        <w:tc>
          <w:tcPr>
            <w:tcW w:w="3681" w:type="dxa"/>
          </w:tcPr>
          <w:p w14:paraId="019DF993" w14:textId="77777777" w:rsidR="009176CD" w:rsidRPr="00863A17" w:rsidRDefault="009176CD" w:rsidP="0017111A">
            <w:r w:rsidRPr="00863A17">
              <w:t>Alfanumerieke en speciale karakters</w:t>
            </w:r>
            <w:r w:rsidR="0033348B">
              <w:t>.</w:t>
            </w:r>
          </w:p>
        </w:tc>
      </w:tr>
    </w:tbl>
    <w:p w14:paraId="4CE389CA" w14:textId="77777777" w:rsidR="009176CD" w:rsidRPr="00863A17" w:rsidRDefault="009176CD" w:rsidP="0017111A"/>
    <w:p w14:paraId="5029DD4A" w14:textId="77777777" w:rsidR="00B40E14" w:rsidRPr="00863A17" w:rsidRDefault="00B40E14" w:rsidP="0017111A">
      <w:pPr>
        <w:rPr>
          <w:rFonts w:asciiTheme="majorHAnsi" w:eastAsiaTheme="majorEastAsia" w:hAnsiTheme="majorHAnsi" w:cstheme="majorBidi"/>
          <w:color w:val="4F81BD" w:themeColor="accent1"/>
          <w:sz w:val="26"/>
          <w:szCs w:val="26"/>
        </w:rPr>
      </w:pPr>
      <w:r w:rsidRPr="00863A17">
        <w:br w:type="page"/>
      </w:r>
    </w:p>
    <w:p w14:paraId="711B4C60" w14:textId="77777777" w:rsidR="00081809" w:rsidRPr="00863A17" w:rsidRDefault="00BC2B38" w:rsidP="0017111A">
      <w:pPr>
        <w:pStyle w:val="Heading2"/>
      </w:pPr>
      <w:bookmarkStart w:id="10" w:name="_Toc468890347"/>
      <w:r w:rsidRPr="00863A17">
        <w:lastRenderedPageBreak/>
        <w:t>Algemene Informatie</w:t>
      </w:r>
      <w:bookmarkEnd w:id="10"/>
    </w:p>
    <w:p w14:paraId="3F4DFFAD" w14:textId="77777777" w:rsidR="00081809" w:rsidRPr="00863A17" w:rsidRDefault="003B6490" w:rsidP="0017111A">
      <w:r>
        <w:rPr>
          <w:noProof/>
          <w:lang w:val="fr-BE" w:eastAsia="fr-BE"/>
        </w:rPr>
        <w:drawing>
          <wp:inline distT="0" distB="0" distL="0" distR="0" wp14:anchorId="7AAA4261" wp14:editId="70C17547">
            <wp:extent cx="5760720" cy="136270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1362705"/>
                    </a:xfrm>
                    <a:prstGeom prst="rect">
                      <a:avLst/>
                    </a:prstGeom>
                  </pic:spPr>
                </pic:pic>
              </a:graphicData>
            </a:graphic>
          </wp:inline>
        </w:drawing>
      </w:r>
    </w:p>
    <w:p w14:paraId="2E5672FB" w14:textId="77777777" w:rsidR="001036A4" w:rsidRPr="00863A17" w:rsidRDefault="00423443" w:rsidP="0017111A">
      <w:r w:rsidRPr="00863A17">
        <w:t>Verder is het nog nodig om algemene informatie van de GPMI afspraken te noteren</w:t>
      </w:r>
      <w:r w:rsidR="0033348B">
        <w:t>. O</w:t>
      </w:r>
      <w:r w:rsidRPr="00863A17">
        <w:t>ok deze informatie zal zichtbaar worden in het contract.</w:t>
      </w:r>
    </w:p>
    <w:p w14:paraId="4585C693" w14:textId="77777777" w:rsidR="00423443" w:rsidRPr="00863A17" w:rsidRDefault="00423443" w:rsidP="0017111A">
      <w:r w:rsidRPr="00863A17">
        <w:t>De algemene informatie bestaat uit (</w:t>
      </w:r>
      <w:r w:rsidRPr="00863A17">
        <w:rPr>
          <w:b/>
        </w:rPr>
        <w:t>verplichte velden vetgedrukt</w:t>
      </w:r>
      <w:r w:rsidRPr="00863A17">
        <w:t xml:space="preserve">): </w:t>
      </w:r>
    </w:p>
    <w:tbl>
      <w:tblPr>
        <w:tblStyle w:val="TableGrid"/>
        <w:tblW w:w="9524" w:type="dxa"/>
        <w:tblLook w:val="04A0" w:firstRow="1" w:lastRow="0" w:firstColumn="1" w:lastColumn="0" w:noHBand="0" w:noVBand="1"/>
      </w:tblPr>
      <w:tblGrid>
        <w:gridCol w:w="2363"/>
        <w:gridCol w:w="3479"/>
        <w:gridCol w:w="3649"/>
        <w:gridCol w:w="33"/>
      </w:tblGrid>
      <w:tr w:rsidR="001036A4" w:rsidRPr="00EF5ED7" w14:paraId="50217557" w14:textId="77777777" w:rsidTr="001036A4">
        <w:tc>
          <w:tcPr>
            <w:tcW w:w="2363" w:type="dxa"/>
          </w:tcPr>
          <w:p w14:paraId="381FC281" w14:textId="77777777" w:rsidR="001036A4" w:rsidRPr="00EF5ED7" w:rsidRDefault="001036A4" w:rsidP="00EF5ED7">
            <w:pPr>
              <w:jc w:val="center"/>
              <w:rPr>
                <w:b/>
              </w:rPr>
            </w:pPr>
            <w:r w:rsidRPr="00EF5ED7">
              <w:rPr>
                <w:b/>
              </w:rPr>
              <w:t>Veldlabel</w:t>
            </w:r>
          </w:p>
        </w:tc>
        <w:tc>
          <w:tcPr>
            <w:tcW w:w="3479" w:type="dxa"/>
          </w:tcPr>
          <w:p w14:paraId="3575A52F" w14:textId="77777777" w:rsidR="001036A4" w:rsidRPr="00EF5ED7" w:rsidRDefault="001036A4" w:rsidP="00EF5ED7">
            <w:pPr>
              <w:jc w:val="center"/>
              <w:rPr>
                <w:b/>
              </w:rPr>
            </w:pPr>
            <w:r w:rsidRPr="00EF5ED7">
              <w:rPr>
                <w:b/>
              </w:rPr>
              <w:t>Beschrijving</w:t>
            </w:r>
          </w:p>
        </w:tc>
        <w:tc>
          <w:tcPr>
            <w:tcW w:w="3682" w:type="dxa"/>
            <w:gridSpan w:val="2"/>
          </w:tcPr>
          <w:p w14:paraId="7D4EB923" w14:textId="77777777" w:rsidR="001036A4" w:rsidRPr="00EF5ED7" w:rsidRDefault="001036A4" w:rsidP="00EF5ED7">
            <w:pPr>
              <w:jc w:val="center"/>
              <w:rPr>
                <w:b/>
              </w:rPr>
            </w:pPr>
            <w:r w:rsidRPr="00EF5ED7">
              <w:rPr>
                <w:b/>
              </w:rPr>
              <w:t>Validatie</w:t>
            </w:r>
          </w:p>
        </w:tc>
      </w:tr>
      <w:tr w:rsidR="001036A4" w:rsidRPr="00B521E0" w14:paraId="00B01AF9" w14:textId="77777777" w:rsidTr="00052AAA">
        <w:tc>
          <w:tcPr>
            <w:tcW w:w="2363" w:type="dxa"/>
            <w:shd w:val="clear" w:color="auto" w:fill="EEECE1" w:themeFill="background2"/>
          </w:tcPr>
          <w:p w14:paraId="2E9F6DBD" w14:textId="77777777" w:rsidR="001036A4" w:rsidRPr="00EF5ED7" w:rsidRDefault="003C1558" w:rsidP="0017111A">
            <w:pPr>
              <w:rPr>
                <w:b/>
              </w:rPr>
            </w:pPr>
            <w:r w:rsidRPr="00EF5ED7">
              <w:rPr>
                <w:b/>
              </w:rPr>
              <w:t>Maatschappelijk</w:t>
            </w:r>
            <w:r w:rsidR="001036A4" w:rsidRPr="00EF5ED7">
              <w:rPr>
                <w:b/>
              </w:rPr>
              <w:t xml:space="preserve"> Werker</w:t>
            </w:r>
          </w:p>
        </w:tc>
        <w:tc>
          <w:tcPr>
            <w:tcW w:w="3479" w:type="dxa"/>
          </w:tcPr>
          <w:p w14:paraId="3541AB0D" w14:textId="77777777" w:rsidR="001036A4" w:rsidRPr="00863A17" w:rsidRDefault="001036A4" w:rsidP="0017111A">
            <w:r w:rsidRPr="00863A17">
              <w:t xml:space="preserve">Naam van de </w:t>
            </w:r>
            <w:r w:rsidR="003C1558">
              <w:t>maatschappelijk</w:t>
            </w:r>
            <w:r w:rsidRPr="00863A17">
              <w:t xml:space="preserve"> werker</w:t>
            </w:r>
            <w:r w:rsidR="0033348B">
              <w:t>.</w:t>
            </w:r>
          </w:p>
        </w:tc>
        <w:tc>
          <w:tcPr>
            <w:tcW w:w="3682" w:type="dxa"/>
            <w:gridSpan w:val="2"/>
          </w:tcPr>
          <w:p w14:paraId="334BDED3" w14:textId="77777777" w:rsidR="001036A4" w:rsidRPr="00863A17" w:rsidRDefault="001036A4" w:rsidP="0017111A">
            <w:r w:rsidRPr="00863A17">
              <w:t>Alle alfanumerieke karakters zijn toegelaten, alsook inclusief de speciale karakters é, è, ç en à.</w:t>
            </w:r>
          </w:p>
        </w:tc>
      </w:tr>
      <w:tr w:rsidR="001036A4" w:rsidRPr="00B521E0" w14:paraId="3555074F" w14:textId="77777777" w:rsidTr="00052AAA">
        <w:tc>
          <w:tcPr>
            <w:tcW w:w="2363" w:type="dxa"/>
            <w:shd w:val="clear" w:color="auto" w:fill="EEECE1" w:themeFill="background2"/>
          </w:tcPr>
          <w:p w14:paraId="7F077F85" w14:textId="77777777" w:rsidR="001036A4" w:rsidRPr="0014722C" w:rsidRDefault="001036A4" w:rsidP="0017111A">
            <w:pPr>
              <w:rPr>
                <w:b/>
              </w:rPr>
            </w:pPr>
            <w:r w:rsidRPr="0014722C">
              <w:rPr>
                <w:b/>
              </w:rPr>
              <w:t xml:space="preserve">Vervangend </w:t>
            </w:r>
            <w:r w:rsidR="003C1558" w:rsidRPr="0014722C">
              <w:rPr>
                <w:b/>
              </w:rPr>
              <w:t>maatschappelijk</w:t>
            </w:r>
            <w:r w:rsidRPr="0014722C">
              <w:rPr>
                <w:b/>
              </w:rPr>
              <w:t xml:space="preserve"> Werker</w:t>
            </w:r>
          </w:p>
        </w:tc>
        <w:tc>
          <w:tcPr>
            <w:tcW w:w="3479" w:type="dxa"/>
          </w:tcPr>
          <w:p w14:paraId="5DB412F1" w14:textId="77777777" w:rsidR="001036A4" w:rsidRPr="00863A17" w:rsidRDefault="001036A4" w:rsidP="0017111A">
            <w:r w:rsidRPr="00863A17">
              <w:t xml:space="preserve">Naam van de </w:t>
            </w:r>
            <w:r w:rsidR="003C1558">
              <w:t>maatschappelijk</w:t>
            </w:r>
            <w:r w:rsidRPr="00863A17">
              <w:t xml:space="preserve"> werker</w:t>
            </w:r>
            <w:r w:rsidR="0033348B">
              <w:t>.</w:t>
            </w:r>
          </w:p>
        </w:tc>
        <w:tc>
          <w:tcPr>
            <w:tcW w:w="3682" w:type="dxa"/>
            <w:gridSpan w:val="2"/>
          </w:tcPr>
          <w:p w14:paraId="60479612" w14:textId="77777777" w:rsidR="001036A4" w:rsidRPr="00863A17" w:rsidRDefault="001036A4" w:rsidP="0017111A">
            <w:r w:rsidRPr="00863A17">
              <w:t>Alle alfanumerieke karakters zijn toegelaten, alsook inclusief de speciale karakters é, è, ç en à.</w:t>
            </w:r>
          </w:p>
        </w:tc>
      </w:tr>
      <w:tr w:rsidR="001036A4" w:rsidRPr="00B521E0" w14:paraId="66CC50D5" w14:textId="77777777" w:rsidTr="00052AAA">
        <w:trPr>
          <w:gridAfter w:val="1"/>
          <w:wAfter w:w="33" w:type="dxa"/>
        </w:trPr>
        <w:tc>
          <w:tcPr>
            <w:tcW w:w="2363" w:type="dxa"/>
            <w:shd w:val="clear" w:color="auto" w:fill="EEECE1" w:themeFill="background2"/>
          </w:tcPr>
          <w:p w14:paraId="1A062237" w14:textId="77777777" w:rsidR="001036A4" w:rsidRPr="00EF5ED7" w:rsidRDefault="001036A4" w:rsidP="0017111A">
            <w:pPr>
              <w:rPr>
                <w:b/>
              </w:rPr>
            </w:pPr>
            <w:r w:rsidRPr="00EF5ED7">
              <w:rPr>
                <w:b/>
              </w:rPr>
              <w:t>Geslacht</w:t>
            </w:r>
          </w:p>
        </w:tc>
        <w:tc>
          <w:tcPr>
            <w:tcW w:w="3479" w:type="dxa"/>
          </w:tcPr>
          <w:p w14:paraId="785B5A84" w14:textId="77777777" w:rsidR="001036A4" w:rsidRPr="00863A17" w:rsidRDefault="001036A4" w:rsidP="0017111A">
            <w:r w:rsidRPr="00863A17">
              <w:t xml:space="preserve">Geslacht van de </w:t>
            </w:r>
            <w:r w:rsidR="003C1558">
              <w:t>maatschappelijk</w:t>
            </w:r>
            <w:r w:rsidRPr="00863A17">
              <w:t xml:space="preserve"> werker of zijn vervanger</w:t>
            </w:r>
            <w:r w:rsidR="0033348B">
              <w:t>.</w:t>
            </w:r>
          </w:p>
        </w:tc>
        <w:tc>
          <w:tcPr>
            <w:tcW w:w="3649" w:type="dxa"/>
          </w:tcPr>
          <w:p w14:paraId="63AC5F2E" w14:textId="77777777" w:rsidR="001036A4" w:rsidRPr="00863A17" w:rsidRDefault="001036A4" w:rsidP="0017111A">
            <w:r w:rsidRPr="00863A17">
              <w:t>Enkel M/V zijn mogelijk, wordt gebruikt om Dhr of Mevr aan te duiden in het contract.</w:t>
            </w:r>
          </w:p>
        </w:tc>
      </w:tr>
      <w:tr w:rsidR="001036A4" w:rsidRPr="00B521E0" w14:paraId="33C12D16" w14:textId="77777777" w:rsidTr="001036A4">
        <w:trPr>
          <w:gridAfter w:val="1"/>
          <w:wAfter w:w="33" w:type="dxa"/>
        </w:trPr>
        <w:tc>
          <w:tcPr>
            <w:tcW w:w="2363" w:type="dxa"/>
          </w:tcPr>
          <w:p w14:paraId="4745F583" w14:textId="77777777" w:rsidR="001036A4" w:rsidRPr="00863A17" w:rsidRDefault="001036A4" w:rsidP="0017111A">
            <w:r w:rsidRPr="00863A17">
              <w:t>Onderteken</w:t>
            </w:r>
            <w:r w:rsidR="003C1558">
              <w:t>ing</w:t>
            </w:r>
            <w:r w:rsidRPr="00863A17">
              <w:t xml:space="preserve"> van het contract</w:t>
            </w:r>
          </w:p>
        </w:tc>
        <w:tc>
          <w:tcPr>
            <w:tcW w:w="3479" w:type="dxa"/>
          </w:tcPr>
          <w:p w14:paraId="61E87F46" w14:textId="77777777" w:rsidR="001036A4" w:rsidRPr="00863A17" w:rsidRDefault="001036A4" w:rsidP="0017111A">
            <w:r w:rsidRPr="00863A17">
              <w:t>Aanduiding wie het GPMI contract zal ondertekenen (</w:t>
            </w:r>
            <w:r w:rsidR="003C1558">
              <w:t>maatschappelijk</w:t>
            </w:r>
            <w:r w:rsidRPr="00863A17">
              <w:t xml:space="preserve"> werker /vervangend</w:t>
            </w:r>
            <w:r w:rsidR="0033348B">
              <w:t>.</w:t>
            </w:r>
            <w:r w:rsidRPr="00863A17">
              <w:t xml:space="preserve"> </w:t>
            </w:r>
            <w:r w:rsidR="003C1558">
              <w:t>maatschappelijk</w:t>
            </w:r>
            <w:r w:rsidRPr="00863A17">
              <w:t xml:space="preserve"> werker)</w:t>
            </w:r>
          </w:p>
        </w:tc>
        <w:tc>
          <w:tcPr>
            <w:tcW w:w="3649" w:type="dxa"/>
          </w:tcPr>
          <w:p w14:paraId="2F6794B8" w14:textId="77777777" w:rsidR="001036A4" w:rsidRPr="00863A17" w:rsidRDefault="001036A4" w:rsidP="0017111A">
            <w:r w:rsidRPr="00863A17">
              <w:t>Indien aangeduid zal onderaan het contract de ondertekenaar worden toegevoegd, er is een maximum van 4 ondertekenaars naast de begunstigde.</w:t>
            </w:r>
          </w:p>
        </w:tc>
      </w:tr>
      <w:tr w:rsidR="001036A4" w:rsidRPr="00B521E0" w14:paraId="32DB14DC" w14:textId="77777777" w:rsidTr="001036A4">
        <w:tc>
          <w:tcPr>
            <w:tcW w:w="2363" w:type="dxa"/>
          </w:tcPr>
          <w:p w14:paraId="14EB8175" w14:textId="77777777" w:rsidR="001036A4" w:rsidRPr="00EF5ED7" w:rsidRDefault="003C1558" w:rsidP="0017111A">
            <w:pPr>
              <w:rPr>
                <w:b/>
              </w:rPr>
            </w:pPr>
            <w:r w:rsidRPr="00EF5ED7">
              <w:rPr>
                <w:b/>
              </w:rPr>
              <w:t>Start</w:t>
            </w:r>
            <w:r w:rsidR="001036A4" w:rsidRPr="00EF5ED7">
              <w:rPr>
                <w:b/>
              </w:rPr>
              <w:t>datum</w:t>
            </w:r>
          </w:p>
        </w:tc>
        <w:tc>
          <w:tcPr>
            <w:tcW w:w="3479" w:type="dxa"/>
          </w:tcPr>
          <w:p w14:paraId="29D21E87" w14:textId="77777777" w:rsidR="001036A4" w:rsidRPr="00863A17" w:rsidRDefault="001036A4" w:rsidP="0017111A">
            <w:r w:rsidRPr="00863A17">
              <w:t>Startdatum van het GPMI contract</w:t>
            </w:r>
            <w:r w:rsidR="0033348B">
              <w:t>.</w:t>
            </w:r>
          </w:p>
        </w:tc>
        <w:tc>
          <w:tcPr>
            <w:tcW w:w="3682" w:type="dxa"/>
            <w:gridSpan w:val="2"/>
          </w:tcPr>
          <w:p w14:paraId="7CE9DD48" w14:textId="77777777" w:rsidR="001036A4" w:rsidRPr="00863A17" w:rsidRDefault="001036A4" w:rsidP="0017111A">
            <w:r w:rsidRPr="00863A17">
              <w:t>Te selecteren uit de lijst (klikken op pijltje)</w:t>
            </w:r>
            <w:r w:rsidR="0033348B">
              <w:t>.</w:t>
            </w:r>
          </w:p>
        </w:tc>
      </w:tr>
      <w:tr w:rsidR="001036A4" w:rsidRPr="00B521E0" w14:paraId="0B564465" w14:textId="77777777" w:rsidTr="00052AAA">
        <w:tc>
          <w:tcPr>
            <w:tcW w:w="2363" w:type="dxa"/>
            <w:shd w:val="clear" w:color="auto" w:fill="EEECE1" w:themeFill="background2"/>
          </w:tcPr>
          <w:p w14:paraId="19BBFF96" w14:textId="77777777" w:rsidR="001036A4" w:rsidRPr="0014722C" w:rsidRDefault="001036A4" w:rsidP="0017111A">
            <w:pPr>
              <w:rPr>
                <w:b/>
              </w:rPr>
            </w:pPr>
            <w:r w:rsidRPr="0014722C">
              <w:rPr>
                <w:b/>
              </w:rPr>
              <w:t>Einddatum</w:t>
            </w:r>
          </w:p>
        </w:tc>
        <w:tc>
          <w:tcPr>
            <w:tcW w:w="3479" w:type="dxa"/>
          </w:tcPr>
          <w:p w14:paraId="5C48D1CA" w14:textId="77777777" w:rsidR="001036A4" w:rsidRPr="00863A17" w:rsidRDefault="001036A4" w:rsidP="0017111A">
            <w:r w:rsidRPr="00863A17">
              <w:t>Einddatum van het GPMI contract</w:t>
            </w:r>
            <w:r w:rsidR="0033348B">
              <w:t>.</w:t>
            </w:r>
          </w:p>
        </w:tc>
        <w:tc>
          <w:tcPr>
            <w:tcW w:w="3682" w:type="dxa"/>
            <w:gridSpan w:val="2"/>
          </w:tcPr>
          <w:p w14:paraId="70A52A57" w14:textId="77777777" w:rsidR="001036A4" w:rsidRPr="00863A17" w:rsidRDefault="001036A4" w:rsidP="0017111A">
            <w:r w:rsidRPr="00863A17">
              <w:t>Te selecteren uit de lijst (klikken op pijltje)</w:t>
            </w:r>
            <w:r w:rsidR="0033348B">
              <w:t>.</w:t>
            </w:r>
          </w:p>
        </w:tc>
      </w:tr>
    </w:tbl>
    <w:p w14:paraId="078A82AE" w14:textId="77777777" w:rsidR="00B40E14" w:rsidRPr="00863A17" w:rsidRDefault="00B40E14" w:rsidP="0017111A">
      <w:pPr>
        <w:rPr>
          <w:rFonts w:asciiTheme="majorHAnsi" w:eastAsiaTheme="majorEastAsia" w:hAnsiTheme="majorHAnsi" w:cstheme="majorBidi"/>
          <w:color w:val="4F81BD" w:themeColor="accent1"/>
          <w:sz w:val="26"/>
          <w:szCs w:val="26"/>
        </w:rPr>
      </w:pPr>
      <w:r w:rsidRPr="00863A17">
        <w:br w:type="page"/>
      </w:r>
    </w:p>
    <w:p w14:paraId="67C3F239" w14:textId="77777777" w:rsidR="00081809" w:rsidRPr="00863A17" w:rsidRDefault="00BC2B38" w:rsidP="0017111A">
      <w:pPr>
        <w:pStyle w:val="Heading2"/>
      </w:pPr>
      <w:bookmarkStart w:id="11" w:name="_Toc468890348"/>
      <w:r w:rsidRPr="00863A17">
        <w:lastRenderedPageBreak/>
        <w:t>Selectie van de formulieren</w:t>
      </w:r>
      <w:bookmarkEnd w:id="11"/>
    </w:p>
    <w:p w14:paraId="63306A91" w14:textId="77777777" w:rsidR="00081809" w:rsidRPr="00863A17" w:rsidRDefault="00D26049" w:rsidP="0017111A">
      <w:r>
        <w:rPr>
          <w:noProof/>
          <w:lang w:val="fr-BE" w:eastAsia="fr-BE"/>
        </w:rPr>
        <w:drawing>
          <wp:inline distT="0" distB="0" distL="0" distR="0" wp14:anchorId="6044BA08" wp14:editId="47A1AD95">
            <wp:extent cx="5753100" cy="1457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457325"/>
                    </a:xfrm>
                    <a:prstGeom prst="rect">
                      <a:avLst/>
                    </a:prstGeom>
                    <a:noFill/>
                    <a:ln>
                      <a:noFill/>
                    </a:ln>
                  </pic:spPr>
                </pic:pic>
              </a:graphicData>
            </a:graphic>
          </wp:inline>
        </w:drawing>
      </w:r>
    </w:p>
    <w:p w14:paraId="5375322A" w14:textId="278F5099" w:rsidR="001E48CC" w:rsidRPr="00863A17" w:rsidRDefault="00871835" w:rsidP="0017111A">
      <w:r w:rsidRPr="00863A17">
        <w:t xml:space="preserve">In </w:t>
      </w:r>
      <w:r w:rsidR="003C1558">
        <w:t>het</w:t>
      </w:r>
      <w:r w:rsidRPr="00863A17">
        <w:t xml:space="preserve"> initieel PDF bestand wordt de mogelijkheid geboden om </w:t>
      </w:r>
      <w:r w:rsidR="007E6270">
        <w:t>9</w:t>
      </w:r>
      <w:r w:rsidR="007E6270" w:rsidRPr="00863A17">
        <w:t xml:space="preserve"> </w:t>
      </w:r>
      <w:r w:rsidRPr="00863A17">
        <w:t xml:space="preserve">verschillende formulieren toe te voegen. Door één of meerdere formulieren </w:t>
      </w:r>
      <w:r w:rsidR="001E48CC" w:rsidRPr="00863A17">
        <w:t xml:space="preserve">aan </w:t>
      </w:r>
      <w:r w:rsidRPr="00863A17">
        <w:t xml:space="preserve">te </w:t>
      </w:r>
      <w:r w:rsidR="001E48CC" w:rsidRPr="00863A17">
        <w:t>vinken</w:t>
      </w:r>
      <w:r w:rsidRPr="00863A17">
        <w:t xml:space="preserve"> wordt er een addendum toegevoegd aan het PDF bestand dat onderaan kan gedetailleerd worden. </w:t>
      </w:r>
    </w:p>
    <w:p w14:paraId="521247E7" w14:textId="77777777" w:rsidR="00871835" w:rsidRPr="00863A17" w:rsidRDefault="00871835" w:rsidP="0017111A">
      <w:r w:rsidRPr="00863A17">
        <w:t xml:space="preserve">Bij het </w:t>
      </w:r>
      <w:r w:rsidR="001E48CC" w:rsidRPr="00863A17">
        <w:t>uitvinken</w:t>
      </w:r>
      <w:r w:rsidRPr="00863A17">
        <w:t xml:space="preserve"> van het formulier wordt na </w:t>
      </w:r>
      <w:r w:rsidR="001E48CC" w:rsidRPr="00863A17">
        <w:t xml:space="preserve">een </w:t>
      </w:r>
      <w:r w:rsidRPr="00863A17">
        <w:t>expliciete bevestiging het addendum ook verwijderd</w:t>
      </w:r>
      <w:r w:rsidR="0033348B">
        <w:t>.</w:t>
      </w:r>
      <w:r w:rsidRPr="00863A17">
        <w:t xml:space="preserve"> </w:t>
      </w:r>
      <w:r w:rsidR="0033348B">
        <w:t>L</w:t>
      </w:r>
      <w:r w:rsidRPr="00863A17">
        <w:t>et wel dat alle eventueel ingevulde gegevens dan meteen ook onherroepelijk worden gewist.</w:t>
      </w:r>
    </w:p>
    <w:p w14:paraId="225D502C" w14:textId="77777777" w:rsidR="00871835" w:rsidRPr="00863A17" w:rsidRDefault="00871835" w:rsidP="0017111A">
      <w:r w:rsidRPr="00863A17">
        <w:t xml:space="preserve">De mogelijke formulieren zijn: </w:t>
      </w:r>
    </w:p>
    <w:p w14:paraId="70D966FF" w14:textId="77777777" w:rsidR="00B07C6D" w:rsidRPr="00863A17" w:rsidRDefault="00B07C6D" w:rsidP="0017111A">
      <w:pPr>
        <w:pStyle w:val="ListParagraph"/>
        <w:numPr>
          <w:ilvl w:val="0"/>
          <w:numId w:val="5"/>
        </w:numPr>
        <w:sectPr w:rsidR="00B07C6D" w:rsidRPr="00863A17">
          <w:pgSz w:w="11906" w:h="16838"/>
          <w:pgMar w:top="1417" w:right="1417" w:bottom="1417" w:left="1417" w:header="708" w:footer="708" w:gutter="0"/>
          <w:cols w:space="708"/>
          <w:docGrid w:linePitch="360"/>
        </w:sectPr>
      </w:pPr>
    </w:p>
    <w:p w14:paraId="5F513B9F" w14:textId="77777777" w:rsidR="00871835" w:rsidRPr="00863A17" w:rsidRDefault="00871835" w:rsidP="0017111A">
      <w:pPr>
        <w:pStyle w:val="ListParagraph"/>
        <w:numPr>
          <w:ilvl w:val="0"/>
          <w:numId w:val="5"/>
        </w:numPr>
      </w:pPr>
      <w:r w:rsidRPr="00863A17">
        <w:t>Actie</w:t>
      </w:r>
      <w:r w:rsidR="00FB6C3C">
        <w:t>gebieden</w:t>
      </w:r>
    </w:p>
    <w:p w14:paraId="4A692DAF" w14:textId="77777777" w:rsidR="00871835" w:rsidRPr="00863A17" w:rsidRDefault="00871835" w:rsidP="0017111A">
      <w:pPr>
        <w:pStyle w:val="ListParagraph"/>
        <w:numPr>
          <w:ilvl w:val="0"/>
          <w:numId w:val="5"/>
        </w:numPr>
      </w:pPr>
      <w:r w:rsidRPr="00863A17">
        <w:t>Stappen van de begunstigde</w:t>
      </w:r>
    </w:p>
    <w:p w14:paraId="400A7422" w14:textId="77777777" w:rsidR="00871835" w:rsidRPr="00863A17" w:rsidRDefault="00871835" w:rsidP="0017111A">
      <w:pPr>
        <w:pStyle w:val="ListParagraph"/>
        <w:numPr>
          <w:ilvl w:val="0"/>
          <w:numId w:val="5"/>
        </w:numPr>
      </w:pPr>
      <w:r w:rsidRPr="00863A17">
        <w:t>Stappen van het OCMW</w:t>
      </w:r>
    </w:p>
    <w:p w14:paraId="6C1602DB" w14:textId="77777777" w:rsidR="00871835" w:rsidRPr="00863A17" w:rsidRDefault="00FB6C3C" w:rsidP="0017111A">
      <w:pPr>
        <w:pStyle w:val="ListParagraph"/>
        <w:numPr>
          <w:ilvl w:val="0"/>
          <w:numId w:val="5"/>
        </w:numPr>
      </w:pPr>
      <w:r>
        <w:t>Extra</w:t>
      </w:r>
      <w:r w:rsidR="00871835" w:rsidRPr="00863A17">
        <w:t xml:space="preserve"> hulp</w:t>
      </w:r>
    </w:p>
    <w:p w14:paraId="237888D7" w14:textId="77777777" w:rsidR="00871835" w:rsidRPr="00863A17" w:rsidRDefault="00FB6C3C" w:rsidP="0017111A">
      <w:pPr>
        <w:pStyle w:val="ListParagraph"/>
        <w:numPr>
          <w:ilvl w:val="0"/>
          <w:numId w:val="5"/>
        </w:numPr>
      </w:pPr>
      <w:r>
        <w:t>S</w:t>
      </w:r>
      <w:r w:rsidR="00871835" w:rsidRPr="00863A17">
        <w:t>tudies</w:t>
      </w:r>
      <w:r>
        <w:t xml:space="preserve"> met volledig leerplan</w:t>
      </w:r>
    </w:p>
    <w:p w14:paraId="62266E8E" w14:textId="77777777" w:rsidR="00871835" w:rsidRPr="00863A17" w:rsidRDefault="00871835" w:rsidP="0017111A">
      <w:pPr>
        <w:pStyle w:val="ListParagraph"/>
        <w:numPr>
          <w:ilvl w:val="0"/>
          <w:numId w:val="5"/>
        </w:numPr>
      </w:pPr>
      <w:r w:rsidRPr="00863A17">
        <w:t>Opleiding</w:t>
      </w:r>
    </w:p>
    <w:p w14:paraId="776C1E3E" w14:textId="77777777" w:rsidR="00B07C6D" w:rsidRDefault="00FB6C3C" w:rsidP="0017111A">
      <w:pPr>
        <w:pStyle w:val="ListParagraph"/>
        <w:numPr>
          <w:ilvl w:val="0"/>
          <w:numId w:val="5"/>
        </w:numPr>
      </w:pPr>
      <w:r>
        <w:t xml:space="preserve">Voorgestelde </w:t>
      </w:r>
      <w:r w:rsidR="0033348B">
        <w:t>t</w:t>
      </w:r>
      <w:r w:rsidR="00B07C6D" w:rsidRPr="00863A17">
        <w:t>ewerkstelling</w:t>
      </w:r>
    </w:p>
    <w:p w14:paraId="09D11681" w14:textId="77777777" w:rsidR="00E139E8" w:rsidRPr="00863A17" w:rsidRDefault="00E139E8" w:rsidP="0017111A">
      <w:pPr>
        <w:pStyle w:val="ListParagraph"/>
        <w:numPr>
          <w:ilvl w:val="0"/>
          <w:numId w:val="5"/>
        </w:numPr>
      </w:pPr>
      <w:r>
        <w:t>Deelname van externe partners</w:t>
      </w:r>
    </w:p>
    <w:p w14:paraId="35590E95" w14:textId="77777777" w:rsidR="00B07C6D" w:rsidRPr="00863A17" w:rsidRDefault="00B07C6D" w:rsidP="0017111A">
      <w:pPr>
        <w:pStyle w:val="ListParagraph"/>
        <w:numPr>
          <w:ilvl w:val="0"/>
          <w:numId w:val="5"/>
        </w:numPr>
      </w:pPr>
      <w:r w:rsidRPr="00863A17">
        <w:t>Evaluaties</w:t>
      </w:r>
    </w:p>
    <w:p w14:paraId="34913B0D" w14:textId="77777777" w:rsidR="00B07C6D" w:rsidRPr="00863A17" w:rsidRDefault="00B07C6D" w:rsidP="0017111A">
      <w:pPr>
        <w:sectPr w:rsidR="00B07C6D" w:rsidRPr="00863A17" w:rsidSect="00B07C6D">
          <w:type w:val="continuous"/>
          <w:pgSz w:w="11906" w:h="16838"/>
          <w:pgMar w:top="1417" w:right="1417" w:bottom="1417" w:left="1417" w:header="708" w:footer="708" w:gutter="0"/>
          <w:cols w:num="2" w:space="708"/>
          <w:docGrid w:linePitch="360"/>
        </w:sectPr>
      </w:pPr>
    </w:p>
    <w:p w14:paraId="42934228" w14:textId="77777777" w:rsidR="00B07C6D" w:rsidRPr="00863A17" w:rsidRDefault="00B07C6D" w:rsidP="0017111A"/>
    <w:p w14:paraId="265DC99B" w14:textId="77777777" w:rsidR="001E48CC" w:rsidRPr="00863A17" w:rsidRDefault="001E48CC" w:rsidP="0017111A">
      <w:pPr>
        <w:rPr>
          <w:rFonts w:asciiTheme="majorHAnsi" w:eastAsiaTheme="majorEastAsia" w:hAnsiTheme="majorHAnsi" w:cstheme="majorBidi"/>
          <w:color w:val="4F81BD" w:themeColor="accent1"/>
        </w:rPr>
      </w:pPr>
      <w:r w:rsidRPr="00863A17">
        <w:br w:type="page"/>
      </w:r>
    </w:p>
    <w:p w14:paraId="770C0750" w14:textId="77777777" w:rsidR="001E48CC" w:rsidRDefault="001E48CC" w:rsidP="00022E4E">
      <w:pPr>
        <w:pStyle w:val="Heading3"/>
      </w:pPr>
      <w:bookmarkStart w:id="12" w:name="_Toc468890349"/>
      <w:r w:rsidRPr="00863A17">
        <w:lastRenderedPageBreak/>
        <w:t>Actie</w:t>
      </w:r>
      <w:r w:rsidR="003B6490">
        <w:t>gebieden</w:t>
      </w:r>
      <w:bookmarkEnd w:id="12"/>
    </w:p>
    <w:p w14:paraId="23817742" w14:textId="77777777" w:rsidR="00EF5ED7" w:rsidRPr="00EF5ED7" w:rsidRDefault="00EF5ED7" w:rsidP="00EF5ED7"/>
    <w:p w14:paraId="38C8E7BC" w14:textId="77777777" w:rsidR="00E73533" w:rsidRDefault="00E73533" w:rsidP="0017111A"/>
    <w:p w14:paraId="0E6ED916" w14:textId="77777777" w:rsidR="00EF225F" w:rsidRPr="00863A17" w:rsidRDefault="00EF225F" w:rsidP="0017111A">
      <w:r>
        <w:rPr>
          <w:noProof/>
          <w:lang w:val="fr-BE" w:eastAsia="fr-BE"/>
        </w:rPr>
        <w:drawing>
          <wp:inline distT="0" distB="0" distL="0" distR="0" wp14:anchorId="4279EF4E" wp14:editId="5ADE577B">
            <wp:extent cx="5760720" cy="1972094"/>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1972094"/>
                    </a:xfrm>
                    <a:prstGeom prst="rect">
                      <a:avLst/>
                    </a:prstGeom>
                  </pic:spPr>
                </pic:pic>
              </a:graphicData>
            </a:graphic>
          </wp:inline>
        </w:drawing>
      </w:r>
    </w:p>
    <w:p w14:paraId="4D8AE6E6" w14:textId="77777777" w:rsidR="00EF5ED7" w:rsidRDefault="00EF5ED7" w:rsidP="0017111A"/>
    <w:p w14:paraId="64C8F173" w14:textId="77777777" w:rsidR="00E73533" w:rsidRPr="00863A17" w:rsidRDefault="003D46B3" w:rsidP="0017111A">
      <w:r>
        <w:t>Het is mogelijk om m</w:t>
      </w:r>
      <w:r w:rsidR="00006762">
        <w:t>aximaal 20</w:t>
      </w:r>
      <w:r>
        <w:t xml:space="preserve"> actie</w:t>
      </w:r>
      <w:r w:rsidR="003B6490">
        <w:t xml:space="preserve">gebieden </w:t>
      </w:r>
      <w:r>
        <w:t>toe te voegen door te klikken op de knop “Actie</w:t>
      </w:r>
      <w:r w:rsidR="003B6490">
        <w:t>gebied</w:t>
      </w:r>
      <w:r>
        <w:t xml:space="preserve"> toevoegen”</w:t>
      </w:r>
      <w:r w:rsidR="0033348B">
        <w:t>.</w:t>
      </w:r>
      <w:r>
        <w:t xml:space="preserve"> </w:t>
      </w:r>
      <w:r w:rsidR="0033348B">
        <w:t>O</w:t>
      </w:r>
      <w:r>
        <w:t>m een teveel aan actie</w:t>
      </w:r>
      <w:r w:rsidR="003B6490">
        <w:t>gebied</w:t>
      </w:r>
      <w:r>
        <w:t>en te verwijderen volstaat het om op het ‘-‘ teken te klikken naast het formuliernummer. Eventueel ingevulde informatie in een te verwijderen actie</w:t>
      </w:r>
      <w:r w:rsidR="003B6490">
        <w:t>gebied</w:t>
      </w:r>
      <w:r>
        <w:t xml:space="preserve"> zal onherroepelijk verwijderd worden. De nummering van het actie</w:t>
      </w:r>
      <w:r w:rsidR="003B6490">
        <w:t>gebied</w:t>
      </w:r>
      <w:r>
        <w:t xml:space="preserve"> zal aangepast worden zodanig dat het </w:t>
      </w:r>
      <w:r w:rsidR="0033348B">
        <w:t xml:space="preserve">formuliernummer </w:t>
      </w:r>
      <w:r>
        <w:t>steeds logisch opgehoogd wordt.</w:t>
      </w:r>
    </w:p>
    <w:p w14:paraId="0BE3B833" w14:textId="77777777" w:rsidR="009F7947" w:rsidRPr="00863A17" w:rsidRDefault="009F7947" w:rsidP="0017111A">
      <w:r w:rsidRPr="00863A17">
        <w:t>Het actie</w:t>
      </w:r>
      <w:r w:rsidR="003B6490">
        <w:t xml:space="preserve">gebied </w:t>
      </w:r>
      <w:r w:rsidRPr="00863A17">
        <w:t>bestaat uit (</w:t>
      </w:r>
      <w:r w:rsidRPr="00863A17">
        <w:rPr>
          <w:b/>
        </w:rPr>
        <w:t>verplichte velden vetgedrukt</w:t>
      </w:r>
      <w:r w:rsidRPr="00863A17">
        <w:t xml:space="preserve">): </w:t>
      </w:r>
    </w:p>
    <w:tbl>
      <w:tblPr>
        <w:tblStyle w:val="TableGrid"/>
        <w:tblW w:w="9524" w:type="dxa"/>
        <w:tblLook w:val="04A0" w:firstRow="1" w:lastRow="0" w:firstColumn="1" w:lastColumn="0" w:noHBand="0" w:noVBand="1"/>
      </w:tblPr>
      <w:tblGrid>
        <w:gridCol w:w="2363"/>
        <w:gridCol w:w="3479"/>
        <w:gridCol w:w="3682"/>
      </w:tblGrid>
      <w:tr w:rsidR="009F7947" w:rsidRPr="00EF5ED7" w14:paraId="534BEDF6" w14:textId="77777777" w:rsidTr="00863A17">
        <w:tc>
          <w:tcPr>
            <w:tcW w:w="2363" w:type="dxa"/>
          </w:tcPr>
          <w:p w14:paraId="3A1E33D3" w14:textId="77777777" w:rsidR="009F7947" w:rsidRPr="00EF5ED7" w:rsidRDefault="009F7947" w:rsidP="00EF5ED7">
            <w:pPr>
              <w:jc w:val="center"/>
              <w:rPr>
                <w:b/>
              </w:rPr>
            </w:pPr>
            <w:r w:rsidRPr="00EF5ED7">
              <w:rPr>
                <w:b/>
              </w:rPr>
              <w:t>Veldlabel</w:t>
            </w:r>
          </w:p>
        </w:tc>
        <w:tc>
          <w:tcPr>
            <w:tcW w:w="3479" w:type="dxa"/>
          </w:tcPr>
          <w:p w14:paraId="33B70171" w14:textId="77777777" w:rsidR="009F7947" w:rsidRPr="00EF5ED7" w:rsidRDefault="009F7947" w:rsidP="00EF5ED7">
            <w:pPr>
              <w:jc w:val="center"/>
              <w:rPr>
                <w:b/>
              </w:rPr>
            </w:pPr>
            <w:r w:rsidRPr="00EF5ED7">
              <w:rPr>
                <w:b/>
              </w:rPr>
              <w:t>Beschrijving</w:t>
            </w:r>
          </w:p>
        </w:tc>
        <w:tc>
          <w:tcPr>
            <w:tcW w:w="3682" w:type="dxa"/>
          </w:tcPr>
          <w:p w14:paraId="0EBF1316" w14:textId="77777777" w:rsidR="009F7947" w:rsidRPr="00EF5ED7" w:rsidRDefault="009F7947" w:rsidP="00EF5ED7">
            <w:pPr>
              <w:jc w:val="center"/>
              <w:rPr>
                <w:b/>
              </w:rPr>
            </w:pPr>
            <w:r w:rsidRPr="00EF5ED7">
              <w:rPr>
                <w:b/>
              </w:rPr>
              <w:t>Validatie</w:t>
            </w:r>
          </w:p>
        </w:tc>
      </w:tr>
      <w:tr w:rsidR="009F7947" w:rsidRPr="00863A17" w14:paraId="0CD9DF92" w14:textId="77777777" w:rsidTr="00863A17">
        <w:tc>
          <w:tcPr>
            <w:tcW w:w="2363" w:type="dxa"/>
          </w:tcPr>
          <w:p w14:paraId="22F4CE56" w14:textId="77777777" w:rsidR="009F7947" w:rsidRPr="00EF5ED7" w:rsidRDefault="009F7947" w:rsidP="0017111A">
            <w:pPr>
              <w:rPr>
                <w:b/>
              </w:rPr>
            </w:pPr>
            <w:r w:rsidRPr="00EF5ED7">
              <w:rPr>
                <w:b/>
              </w:rPr>
              <w:t>Formulier nummer</w:t>
            </w:r>
          </w:p>
        </w:tc>
        <w:tc>
          <w:tcPr>
            <w:tcW w:w="3479" w:type="dxa"/>
          </w:tcPr>
          <w:p w14:paraId="249C7629" w14:textId="77777777" w:rsidR="009F7947" w:rsidRPr="00863A17" w:rsidRDefault="00AC5AAB" w:rsidP="0017111A">
            <w:r>
              <w:t>Uniek volgnummer van het actie</w:t>
            </w:r>
            <w:r w:rsidR="003B6490">
              <w:t>gebied</w:t>
            </w:r>
            <w:r w:rsidR="0033348B">
              <w:t>.</w:t>
            </w:r>
          </w:p>
        </w:tc>
        <w:tc>
          <w:tcPr>
            <w:tcW w:w="3682" w:type="dxa"/>
          </w:tcPr>
          <w:p w14:paraId="216DD039" w14:textId="77777777" w:rsidR="009F7947" w:rsidRPr="00863A17" w:rsidRDefault="00AC5AAB" w:rsidP="0017111A">
            <w:r>
              <w:t>Automatisch gegenereerd nummer</w:t>
            </w:r>
            <w:r w:rsidR="0033348B">
              <w:t>.</w:t>
            </w:r>
          </w:p>
        </w:tc>
      </w:tr>
      <w:tr w:rsidR="009F7947" w:rsidRPr="00B521E0" w14:paraId="5E942B3B" w14:textId="77777777" w:rsidTr="00863A17">
        <w:tc>
          <w:tcPr>
            <w:tcW w:w="2363" w:type="dxa"/>
          </w:tcPr>
          <w:p w14:paraId="1D6294BF" w14:textId="77777777" w:rsidR="009F7947" w:rsidRPr="00EF5ED7" w:rsidRDefault="009F7947" w:rsidP="0017111A">
            <w:pPr>
              <w:rPr>
                <w:b/>
              </w:rPr>
            </w:pPr>
            <w:r w:rsidRPr="00EF5ED7">
              <w:rPr>
                <w:b/>
              </w:rPr>
              <w:t>Type</w:t>
            </w:r>
          </w:p>
        </w:tc>
        <w:tc>
          <w:tcPr>
            <w:tcW w:w="3479" w:type="dxa"/>
          </w:tcPr>
          <w:p w14:paraId="69F11968" w14:textId="77777777" w:rsidR="009F7947" w:rsidRDefault="00AC5AAB" w:rsidP="0017111A">
            <w:r>
              <w:t>Soort van actie</w:t>
            </w:r>
            <w:r w:rsidR="003B6490">
              <w:t>gebied</w:t>
            </w:r>
            <w:r>
              <w:t xml:space="preserve">: </w:t>
            </w:r>
          </w:p>
          <w:p w14:paraId="6168A98F" w14:textId="77777777" w:rsidR="00AC5AAB" w:rsidRDefault="00AC5AAB" w:rsidP="00EF5ED7">
            <w:pPr>
              <w:pStyle w:val="ListParagraph"/>
              <w:numPr>
                <w:ilvl w:val="0"/>
                <w:numId w:val="5"/>
              </w:numPr>
            </w:pPr>
            <w:r>
              <w:t>Gezondheid</w:t>
            </w:r>
          </w:p>
          <w:p w14:paraId="073DB9AE" w14:textId="77777777" w:rsidR="00AC5AAB" w:rsidRDefault="00AC5AAB" w:rsidP="00EF5ED7">
            <w:pPr>
              <w:pStyle w:val="ListParagraph"/>
              <w:numPr>
                <w:ilvl w:val="0"/>
                <w:numId w:val="5"/>
              </w:numPr>
            </w:pPr>
            <w:r>
              <w:t>Inkomen</w:t>
            </w:r>
          </w:p>
          <w:p w14:paraId="6608FCCF" w14:textId="77777777" w:rsidR="00AC5AAB" w:rsidRDefault="00AC5AAB" w:rsidP="00EF5ED7">
            <w:pPr>
              <w:pStyle w:val="ListParagraph"/>
              <w:numPr>
                <w:ilvl w:val="0"/>
                <w:numId w:val="5"/>
              </w:numPr>
            </w:pPr>
            <w:r>
              <w:t xml:space="preserve">Sociale Zekerheid en </w:t>
            </w:r>
            <w:r w:rsidR="0033348B">
              <w:t>a</w:t>
            </w:r>
            <w:r>
              <w:t>dministratie</w:t>
            </w:r>
          </w:p>
          <w:p w14:paraId="01D77EAC" w14:textId="77777777" w:rsidR="00AC5AAB" w:rsidRDefault="00FB6C3C" w:rsidP="00EF5ED7">
            <w:pPr>
              <w:pStyle w:val="ListParagraph"/>
              <w:numPr>
                <w:ilvl w:val="0"/>
                <w:numId w:val="5"/>
              </w:numPr>
            </w:pPr>
            <w:r>
              <w:t>Huisvesting</w:t>
            </w:r>
          </w:p>
          <w:p w14:paraId="43234E6C" w14:textId="77777777" w:rsidR="00AC5AAB" w:rsidRDefault="00FB6C3C" w:rsidP="00EF5ED7">
            <w:pPr>
              <w:pStyle w:val="ListParagraph"/>
              <w:numPr>
                <w:ilvl w:val="0"/>
                <w:numId w:val="5"/>
              </w:numPr>
            </w:pPr>
            <w:r>
              <w:t>Onderwijs</w:t>
            </w:r>
            <w:r w:rsidR="00AC5AAB">
              <w:t xml:space="preserve">, </w:t>
            </w:r>
            <w:r w:rsidR="0033348B">
              <w:t>v</w:t>
            </w:r>
            <w:r w:rsidR="00AC5AAB">
              <w:t>orming en persoonlijke ontwikkeling</w:t>
            </w:r>
          </w:p>
          <w:p w14:paraId="3C845915" w14:textId="77777777" w:rsidR="00AC5AAB" w:rsidRDefault="00FB6C3C" w:rsidP="00EF5ED7">
            <w:pPr>
              <w:pStyle w:val="ListParagraph"/>
              <w:numPr>
                <w:ilvl w:val="0"/>
                <w:numId w:val="5"/>
              </w:numPr>
            </w:pPr>
            <w:r>
              <w:t xml:space="preserve">Arbeid en </w:t>
            </w:r>
            <w:r w:rsidR="0033348B">
              <w:t>t</w:t>
            </w:r>
            <w:r>
              <w:t>ewerkstelling</w:t>
            </w:r>
          </w:p>
          <w:p w14:paraId="3C5A4EEC" w14:textId="77777777" w:rsidR="00AC5AAB" w:rsidRPr="00FB6C3C" w:rsidRDefault="00AC5AAB" w:rsidP="00EF5ED7">
            <w:pPr>
              <w:pStyle w:val="ListParagraph"/>
              <w:numPr>
                <w:ilvl w:val="0"/>
                <w:numId w:val="5"/>
              </w:numPr>
            </w:pPr>
            <w:r w:rsidRPr="00FB6C3C">
              <w:t>Schuld</w:t>
            </w:r>
          </w:p>
          <w:p w14:paraId="6F929AD5" w14:textId="77777777" w:rsidR="00AC5AAB" w:rsidRDefault="00AC5AAB" w:rsidP="00EF5ED7">
            <w:pPr>
              <w:pStyle w:val="ListParagraph"/>
              <w:numPr>
                <w:ilvl w:val="0"/>
                <w:numId w:val="5"/>
              </w:numPr>
            </w:pPr>
            <w:r>
              <w:t xml:space="preserve">Relaties en </w:t>
            </w:r>
            <w:r w:rsidR="00FB6C3C">
              <w:t>gezin</w:t>
            </w:r>
          </w:p>
          <w:p w14:paraId="664ADB2E" w14:textId="77777777" w:rsidR="00AC5AAB" w:rsidRPr="00AC5AAB" w:rsidRDefault="00AC5AAB">
            <w:pPr>
              <w:pStyle w:val="ListParagraph"/>
              <w:numPr>
                <w:ilvl w:val="0"/>
                <w:numId w:val="5"/>
              </w:numPr>
            </w:pPr>
            <w:r>
              <w:t>Vrije tijd, socio-culturele participatie, mobiliteit</w:t>
            </w:r>
          </w:p>
        </w:tc>
        <w:tc>
          <w:tcPr>
            <w:tcW w:w="3682" w:type="dxa"/>
          </w:tcPr>
          <w:p w14:paraId="60C77303" w14:textId="77777777" w:rsidR="009F7947" w:rsidRPr="00863A17" w:rsidRDefault="00AC5AAB" w:rsidP="0017111A">
            <w:r>
              <w:t xml:space="preserve">Gelimiteerd tot een </w:t>
            </w:r>
            <w:r w:rsidR="003D46B3">
              <w:t>optie</w:t>
            </w:r>
            <w:r>
              <w:t xml:space="preserve"> uit de lijst, de</w:t>
            </w:r>
            <w:r w:rsidR="003D46B3">
              <w:t>ze optie</w:t>
            </w:r>
            <w:r>
              <w:t>lijst is beschikbaar door te klikken op het pijltje</w:t>
            </w:r>
            <w:r w:rsidR="003D46B3">
              <w:t xml:space="preserve"> aan de rechterkant van het invulveld</w:t>
            </w:r>
            <w:r>
              <w:t>.</w:t>
            </w:r>
          </w:p>
        </w:tc>
      </w:tr>
      <w:tr w:rsidR="009F7947" w:rsidRPr="00B521E0" w14:paraId="3D62F9C3" w14:textId="77777777" w:rsidTr="00863A17">
        <w:tc>
          <w:tcPr>
            <w:tcW w:w="2363" w:type="dxa"/>
          </w:tcPr>
          <w:p w14:paraId="754B5AE9" w14:textId="77777777" w:rsidR="009F7947" w:rsidRPr="00863A17" w:rsidRDefault="00FB6C3C" w:rsidP="0017111A">
            <w:r>
              <w:t>Be</w:t>
            </w:r>
            <w:r w:rsidR="009F7947" w:rsidRPr="00863A17">
              <w:t>schrijving</w:t>
            </w:r>
          </w:p>
        </w:tc>
        <w:tc>
          <w:tcPr>
            <w:tcW w:w="3479" w:type="dxa"/>
          </w:tcPr>
          <w:p w14:paraId="66EB8CBC" w14:textId="77777777" w:rsidR="009F7947" w:rsidRPr="00863A17" w:rsidRDefault="00AC5AAB" w:rsidP="0017111A">
            <w:r>
              <w:t>Gedetailleerde omschrijving van de te ondernemen actie.</w:t>
            </w:r>
          </w:p>
        </w:tc>
        <w:tc>
          <w:tcPr>
            <w:tcW w:w="3682" w:type="dxa"/>
          </w:tcPr>
          <w:p w14:paraId="7582FE4E" w14:textId="77777777" w:rsidR="009F7947" w:rsidRPr="00863A17" w:rsidRDefault="00AC5AAB" w:rsidP="0017111A">
            <w:r w:rsidRPr="00863A17">
              <w:t>Alle alfanumerieke karakters zijn toegelaten, alsook de speciale karakters é, è, ç en à.</w:t>
            </w:r>
          </w:p>
        </w:tc>
      </w:tr>
    </w:tbl>
    <w:p w14:paraId="19147865" w14:textId="77777777" w:rsidR="009F7947" w:rsidRPr="00863A17" w:rsidRDefault="009F7947" w:rsidP="0017111A"/>
    <w:p w14:paraId="415B8A44" w14:textId="77777777" w:rsidR="001E48CC" w:rsidRPr="00863A17" w:rsidRDefault="001E48CC" w:rsidP="0017111A">
      <w:pPr>
        <w:rPr>
          <w:rFonts w:asciiTheme="majorHAnsi" w:eastAsiaTheme="majorEastAsia" w:hAnsiTheme="majorHAnsi" w:cstheme="majorBidi"/>
          <w:color w:val="4F81BD" w:themeColor="accent1"/>
        </w:rPr>
      </w:pPr>
      <w:r w:rsidRPr="00863A17">
        <w:br w:type="page"/>
      </w:r>
    </w:p>
    <w:p w14:paraId="6FD428CB" w14:textId="77777777" w:rsidR="001E48CC" w:rsidRDefault="001E48CC" w:rsidP="00022E4E">
      <w:pPr>
        <w:pStyle w:val="Heading3"/>
      </w:pPr>
      <w:bookmarkStart w:id="13" w:name="_Toc468890350"/>
      <w:r w:rsidRPr="00863A17">
        <w:lastRenderedPageBreak/>
        <w:t xml:space="preserve">Stappen van de </w:t>
      </w:r>
      <w:bookmarkEnd w:id="13"/>
      <w:r w:rsidR="008E67B3">
        <w:t>gerechtigde</w:t>
      </w:r>
    </w:p>
    <w:p w14:paraId="392DE8A3" w14:textId="77777777" w:rsidR="008E67B3" w:rsidRPr="00863A17" w:rsidRDefault="008E67B3" w:rsidP="0017111A">
      <w:r>
        <w:rPr>
          <w:noProof/>
          <w:lang w:val="fr-BE" w:eastAsia="fr-BE"/>
        </w:rPr>
        <w:drawing>
          <wp:inline distT="0" distB="0" distL="0" distR="0" wp14:anchorId="42BF6612" wp14:editId="43BB8B65">
            <wp:extent cx="5760720" cy="2511664"/>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2511664"/>
                    </a:xfrm>
                    <a:prstGeom prst="rect">
                      <a:avLst/>
                    </a:prstGeom>
                  </pic:spPr>
                </pic:pic>
              </a:graphicData>
            </a:graphic>
          </wp:inline>
        </w:drawing>
      </w:r>
    </w:p>
    <w:p w14:paraId="3142767B" w14:textId="77777777" w:rsidR="00EF5ED7" w:rsidRDefault="00EF5ED7" w:rsidP="00EF5ED7">
      <w:pPr>
        <w:spacing w:after="120"/>
      </w:pPr>
    </w:p>
    <w:p w14:paraId="5DC8082D" w14:textId="77777777" w:rsidR="00EF5ED7" w:rsidRDefault="004A42AF" w:rsidP="0017111A">
      <w:r>
        <w:t xml:space="preserve">Ook hier is het mogelijk om </w:t>
      </w:r>
      <w:r w:rsidR="00006762">
        <w:t xml:space="preserve">maximaal 20 </w:t>
      </w:r>
      <w:r>
        <w:t>stappen toe te voegen en te verwijderen, identiek aan de werkwijze bij de actie</w:t>
      </w:r>
      <w:r w:rsidR="003B6490">
        <w:t>gebieden</w:t>
      </w:r>
      <w:r>
        <w:t>.</w:t>
      </w:r>
    </w:p>
    <w:p w14:paraId="5DEE88BA" w14:textId="77777777" w:rsidR="00B863BA" w:rsidRPr="00863A17" w:rsidRDefault="003D46B3" w:rsidP="0017111A">
      <w:r>
        <w:t>Een stap van de begunstigde</w:t>
      </w:r>
      <w:r w:rsidR="00B863BA" w:rsidRPr="00863A17">
        <w:t xml:space="preserve"> bestaat uit (</w:t>
      </w:r>
      <w:r w:rsidR="00B863BA" w:rsidRPr="00863A17">
        <w:rPr>
          <w:b/>
        </w:rPr>
        <w:t>verplichte velden vetgedrukt</w:t>
      </w:r>
      <w:r w:rsidR="00B863BA" w:rsidRPr="00863A17">
        <w:t xml:space="preserve">): </w:t>
      </w:r>
    </w:p>
    <w:tbl>
      <w:tblPr>
        <w:tblStyle w:val="TableGrid"/>
        <w:tblW w:w="9524" w:type="dxa"/>
        <w:tblLook w:val="04A0" w:firstRow="1" w:lastRow="0" w:firstColumn="1" w:lastColumn="0" w:noHBand="0" w:noVBand="1"/>
      </w:tblPr>
      <w:tblGrid>
        <w:gridCol w:w="2363"/>
        <w:gridCol w:w="3479"/>
        <w:gridCol w:w="3682"/>
      </w:tblGrid>
      <w:tr w:rsidR="00B863BA" w:rsidRPr="00863A17" w14:paraId="573E2DF3" w14:textId="77777777" w:rsidTr="00863A17">
        <w:tc>
          <w:tcPr>
            <w:tcW w:w="2363" w:type="dxa"/>
          </w:tcPr>
          <w:p w14:paraId="2300345E" w14:textId="77777777" w:rsidR="00B863BA" w:rsidRPr="00863A17" w:rsidRDefault="00B863BA" w:rsidP="0017111A">
            <w:r w:rsidRPr="00863A17">
              <w:t>Veldlabel</w:t>
            </w:r>
          </w:p>
        </w:tc>
        <w:tc>
          <w:tcPr>
            <w:tcW w:w="3479" w:type="dxa"/>
          </w:tcPr>
          <w:p w14:paraId="59E5CA18" w14:textId="77777777" w:rsidR="00B863BA" w:rsidRPr="00863A17" w:rsidRDefault="00B863BA" w:rsidP="0017111A">
            <w:r w:rsidRPr="00863A17">
              <w:t>Beschrijving</w:t>
            </w:r>
          </w:p>
        </w:tc>
        <w:tc>
          <w:tcPr>
            <w:tcW w:w="3682" w:type="dxa"/>
          </w:tcPr>
          <w:p w14:paraId="5F86F3A7" w14:textId="77777777" w:rsidR="00B863BA" w:rsidRPr="00863A17" w:rsidRDefault="00B863BA" w:rsidP="0017111A">
            <w:r w:rsidRPr="00863A17">
              <w:t>Validatie</w:t>
            </w:r>
          </w:p>
        </w:tc>
      </w:tr>
      <w:tr w:rsidR="003D46B3" w:rsidRPr="00863A17" w14:paraId="77403790" w14:textId="77777777" w:rsidTr="00863A17">
        <w:tc>
          <w:tcPr>
            <w:tcW w:w="2363" w:type="dxa"/>
          </w:tcPr>
          <w:p w14:paraId="0775ACC8" w14:textId="77777777" w:rsidR="003D46B3" w:rsidRPr="00EF5ED7" w:rsidRDefault="003D46B3" w:rsidP="0017111A">
            <w:pPr>
              <w:rPr>
                <w:b/>
              </w:rPr>
            </w:pPr>
            <w:r w:rsidRPr="00EF5ED7">
              <w:rPr>
                <w:b/>
              </w:rPr>
              <w:t>Formulier nummer</w:t>
            </w:r>
          </w:p>
        </w:tc>
        <w:tc>
          <w:tcPr>
            <w:tcW w:w="3479" w:type="dxa"/>
          </w:tcPr>
          <w:p w14:paraId="48721E8A" w14:textId="77777777" w:rsidR="003D46B3" w:rsidRPr="00863A17" w:rsidRDefault="003D46B3" w:rsidP="0017111A">
            <w:r>
              <w:t>Uniek volgnummer van de stappen van de begunstigde</w:t>
            </w:r>
            <w:r w:rsidR="0033348B">
              <w:t>.</w:t>
            </w:r>
          </w:p>
        </w:tc>
        <w:tc>
          <w:tcPr>
            <w:tcW w:w="3682" w:type="dxa"/>
          </w:tcPr>
          <w:p w14:paraId="5D0A8293" w14:textId="77777777" w:rsidR="003D46B3" w:rsidRPr="00863A17" w:rsidRDefault="003D46B3" w:rsidP="0017111A">
            <w:r>
              <w:t>Automatisch gegenereerd nummer</w:t>
            </w:r>
            <w:r w:rsidR="0033348B">
              <w:t>.</w:t>
            </w:r>
          </w:p>
        </w:tc>
      </w:tr>
      <w:tr w:rsidR="003D46B3" w:rsidRPr="00B521E0" w14:paraId="04D5B665" w14:textId="77777777" w:rsidTr="00863A17">
        <w:tc>
          <w:tcPr>
            <w:tcW w:w="2363" w:type="dxa"/>
          </w:tcPr>
          <w:p w14:paraId="75A07A4F" w14:textId="77777777" w:rsidR="003D46B3" w:rsidRPr="00EF5ED7" w:rsidRDefault="003D46B3" w:rsidP="0017111A">
            <w:pPr>
              <w:rPr>
                <w:b/>
              </w:rPr>
            </w:pPr>
            <w:r w:rsidRPr="00EF5ED7">
              <w:rPr>
                <w:b/>
              </w:rPr>
              <w:t>Type</w:t>
            </w:r>
          </w:p>
        </w:tc>
        <w:tc>
          <w:tcPr>
            <w:tcW w:w="3479" w:type="dxa"/>
          </w:tcPr>
          <w:p w14:paraId="2881113A" w14:textId="77777777" w:rsidR="003D46B3" w:rsidRDefault="003D46B3" w:rsidP="0017111A">
            <w:r>
              <w:t xml:space="preserve">Soort van </w:t>
            </w:r>
            <w:r w:rsidR="004A42AF">
              <w:t>stap</w:t>
            </w:r>
            <w:r>
              <w:t xml:space="preserve">: </w:t>
            </w:r>
          </w:p>
          <w:p w14:paraId="7A7EA087" w14:textId="77777777" w:rsidR="003D46B3" w:rsidRDefault="003D46B3" w:rsidP="0017111A">
            <w:pPr>
              <w:pStyle w:val="ListParagraph"/>
              <w:numPr>
                <w:ilvl w:val="0"/>
                <w:numId w:val="5"/>
              </w:numPr>
            </w:pPr>
            <w:r>
              <w:t>Gezondheid</w:t>
            </w:r>
          </w:p>
          <w:p w14:paraId="66E15FAA" w14:textId="77777777" w:rsidR="003D46B3" w:rsidRDefault="003D46B3" w:rsidP="0017111A">
            <w:pPr>
              <w:pStyle w:val="ListParagraph"/>
              <w:numPr>
                <w:ilvl w:val="0"/>
                <w:numId w:val="5"/>
              </w:numPr>
            </w:pPr>
            <w:r>
              <w:t>Inkomen</w:t>
            </w:r>
          </w:p>
          <w:p w14:paraId="6F1FEA13" w14:textId="77777777" w:rsidR="003D46B3" w:rsidRDefault="003D46B3" w:rsidP="0017111A">
            <w:pPr>
              <w:pStyle w:val="ListParagraph"/>
              <w:numPr>
                <w:ilvl w:val="0"/>
                <w:numId w:val="5"/>
              </w:numPr>
            </w:pPr>
            <w:r>
              <w:t xml:space="preserve">Sociale Zekerheid en </w:t>
            </w:r>
            <w:r w:rsidR="0033348B">
              <w:t>a</w:t>
            </w:r>
            <w:r>
              <w:t>dministratie</w:t>
            </w:r>
          </w:p>
          <w:p w14:paraId="3663DBA1" w14:textId="77777777" w:rsidR="003D46B3" w:rsidRDefault="00FB6C3C" w:rsidP="0017111A">
            <w:pPr>
              <w:pStyle w:val="ListParagraph"/>
              <w:numPr>
                <w:ilvl w:val="0"/>
                <w:numId w:val="5"/>
              </w:numPr>
            </w:pPr>
            <w:r>
              <w:t>Huisvesting</w:t>
            </w:r>
          </w:p>
          <w:p w14:paraId="2FED8BBA" w14:textId="77777777" w:rsidR="003D46B3" w:rsidRDefault="00FB6C3C" w:rsidP="0017111A">
            <w:pPr>
              <w:pStyle w:val="ListParagraph"/>
              <w:numPr>
                <w:ilvl w:val="0"/>
                <w:numId w:val="5"/>
              </w:numPr>
            </w:pPr>
            <w:r>
              <w:t>Onderwijs</w:t>
            </w:r>
            <w:r w:rsidR="003D46B3">
              <w:t xml:space="preserve">, </w:t>
            </w:r>
            <w:r w:rsidR="0033348B">
              <w:t>v</w:t>
            </w:r>
            <w:r w:rsidR="003D46B3">
              <w:t>orming en persoonlijke ontwikkeling</w:t>
            </w:r>
          </w:p>
          <w:p w14:paraId="4716290D" w14:textId="77777777" w:rsidR="003D46B3" w:rsidRDefault="00FB6C3C" w:rsidP="0017111A">
            <w:pPr>
              <w:pStyle w:val="ListParagraph"/>
              <w:numPr>
                <w:ilvl w:val="0"/>
                <w:numId w:val="5"/>
              </w:numPr>
            </w:pPr>
            <w:r>
              <w:t>Arbeid en tewerkstelling</w:t>
            </w:r>
          </w:p>
          <w:p w14:paraId="3831A054" w14:textId="77777777" w:rsidR="003D46B3" w:rsidRDefault="00FB6C3C" w:rsidP="0017111A">
            <w:pPr>
              <w:pStyle w:val="ListParagraph"/>
              <w:numPr>
                <w:ilvl w:val="0"/>
                <w:numId w:val="5"/>
              </w:numPr>
            </w:pPr>
            <w:r>
              <w:t>Schuld</w:t>
            </w:r>
          </w:p>
          <w:p w14:paraId="62E090BA" w14:textId="77777777" w:rsidR="003D46B3" w:rsidRDefault="003D46B3" w:rsidP="0017111A">
            <w:pPr>
              <w:pStyle w:val="ListParagraph"/>
              <w:numPr>
                <w:ilvl w:val="0"/>
                <w:numId w:val="5"/>
              </w:numPr>
            </w:pPr>
            <w:r>
              <w:t>Relaties en familie</w:t>
            </w:r>
          </w:p>
          <w:p w14:paraId="5C1D2415" w14:textId="77777777" w:rsidR="003D46B3" w:rsidRPr="00AC5AAB" w:rsidRDefault="003D46B3">
            <w:pPr>
              <w:pStyle w:val="ListParagraph"/>
              <w:numPr>
                <w:ilvl w:val="0"/>
                <w:numId w:val="5"/>
              </w:numPr>
            </w:pPr>
            <w:r>
              <w:t>Vrije tijd, socio-culturele participatie, mobiliteit</w:t>
            </w:r>
          </w:p>
        </w:tc>
        <w:tc>
          <w:tcPr>
            <w:tcW w:w="3682" w:type="dxa"/>
          </w:tcPr>
          <w:p w14:paraId="64FE24C6" w14:textId="77777777" w:rsidR="003D46B3" w:rsidRPr="00863A17" w:rsidRDefault="003D46B3" w:rsidP="0017111A">
            <w:r>
              <w:t>Gelimiteerd tot een optie uit de lijst, deze optielijst is beschikbaar door te klikken op het pijltje aan de rechterkant van het invulveld.</w:t>
            </w:r>
          </w:p>
        </w:tc>
      </w:tr>
      <w:tr w:rsidR="003D46B3" w:rsidRPr="00B521E0" w14:paraId="7AB67AA2" w14:textId="77777777" w:rsidTr="00863A17">
        <w:tc>
          <w:tcPr>
            <w:tcW w:w="2363" w:type="dxa"/>
          </w:tcPr>
          <w:p w14:paraId="15C2FAD7" w14:textId="77777777" w:rsidR="003D46B3" w:rsidRPr="00863A17" w:rsidRDefault="003D46B3" w:rsidP="0017111A">
            <w:r>
              <w:t>Doel</w:t>
            </w:r>
            <w:r w:rsidR="003B6490">
              <w:t>stelling</w:t>
            </w:r>
            <w:r>
              <w:t xml:space="preserve"> bereikt</w:t>
            </w:r>
          </w:p>
        </w:tc>
        <w:tc>
          <w:tcPr>
            <w:tcW w:w="3479" w:type="dxa"/>
          </w:tcPr>
          <w:p w14:paraId="741DBBC8" w14:textId="77777777" w:rsidR="003D46B3" w:rsidRPr="00863A17" w:rsidRDefault="004A42AF" w:rsidP="0017111A">
            <w:r>
              <w:t xml:space="preserve">Indicatie als de stap al werd </w:t>
            </w:r>
            <w:r w:rsidR="003C1558">
              <w:t>voldaan</w:t>
            </w:r>
            <w:r>
              <w:t>.</w:t>
            </w:r>
          </w:p>
        </w:tc>
        <w:tc>
          <w:tcPr>
            <w:tcW w:w="3682" w:type="dxa"/>
          </w:tcPr>
          <w:p w14:paraId="33B9D1E8" w14:textId="77777777" w:rsidR="003D46B3" w:rsidRPr="00863A17" w:rsidRDefault="004A42AF" w:rsidP="0017111A">
            <w:r>
              <w:t>Gelimiteerd door aanvinken van het veld.</w:t>
            </w:r>
          </w:p>
        </w:tc>
      </w:tr>
      <w:tr w:rsidR="003D46B3" w:rsidRPr="00B521E0" w14:paraId="47091A9C" w14:textId="77777777" w:rsidTr="00863A17">
        <w:tc>
          <w:tcPr>
            <w:tcW w:w="2363" w:type="dxa"/>
          </w:tcPr>
          <w:p w14:paraId="458B9263" w14:textId="77777777" w:rsidR="003D46B3" w:rsidRPr="0014722C" w:rsidRDefault="003B6490" w:rsidP="0017111A">
            <w:pPr>
              <w:rPr>
                <w:b/>
              </w:rPr>
            </w:pPr>
            <w:r w:rsidRPr="0014722C">
              <w:rPr>
                <w:b/>
              </w:rPr>
              <w:t>Start</w:t>
            </w:r>
            <w:r w:rsidR="003D46B3" w:rsidRPr="0014722C">
              <w:rPr>
                <w:b/>
              </w:rPr>
              <w:t>datum</w:t>
            </w:r>
          </w:p>
        </w:tc>
        <w:tc>
          <w:tcPr>
            <w:tcW w:w="3479" w:type="dxa"/>
          </w:tcPr>
          <w:p w14:paraId="167BAB6C" w14:textId="77777777" w:rsidR="003D46B3" w:rsidRPr="00863A17" w:rsidRDefault="004A42AF" w:rsidP="0017111A">
            <w:r>
              <w:t>Datum vanaf wanneer de stap gezet kan worden.</w:t>
            </w:r>
          </w:p>
        </w:tc>
        <w:tc>
          <w:tcPr>
            <w:tcW w:w="3682" w:type="dxa"/>
          </w:tcPr>
          <w:p w14:paraId="216BFE57" w14:textId="77777777" w:rsidR="003D46B3" w:rsidRPr="00863A17" w:rsidRDefault="004A42AF" w:rsidP="0017111A">
            <w:r>
              <w:t>Correcte datum, te selecteren door het veld te selecteren en daarna op de pijl te klikken om een datum aan te duiden.</w:t>
            </w:r>
          </w:p>
        </w:tc>
      </w:tr>
      <w:tr w:rsidR="003D46B3" w:rsidRPr="00B521E0" w14:paraId="45556FB5" w14:textId="77777777" w:rsidTr="00052AAA">
        <w:tc>
          <w:tcPr>
            <w:tcW w:w="2363" w:type="dxa"/>
            <w:shd w:val="clear" w:color="auto" w:fill="EEECE1" w:themeFill="background2"/>
          </w:tcPr>
          <w:p w14:paraId="434EA5B1" w14:textId="77777777" w:rsidR="003D46B3" w:rsidRDefault="003D46B3" w:rsidP="0017111A">
            <w:r>
              <w:t>Einddatum</w:t>
            </w:r>
          </w:p>
        </w:tc>
        <w:tc>
          <w:tcPr>
            <w:tcW w:w="3479" w:type="dxa"/>
          </w:tcPr>
          <w:p w14:paraId="3B375B08" w14:textId="77777777" w:rsidR="003D46B3" w:rsidRPr="00863A17" w:rsidRDefault="004A42AF" w:rsidP="0017111A">
            <w:r>
              <w:t xml:space="preserve">Uiterste datum wanneer de stap </w:t>
            </w:r>
            <w:r w:rsidR="003C1558">
              <w:t>voldaan</w:t>
            </w:r>
            <w:r>
              <w:t xml:space="preserve"> dient te zijn.</w:t>
            </w:r>
          </w:p>
        </w:tc>
        <w:tc>
          <w:tcPr>
            <w:tcW w:w="3682" w:type="dxa"/>
          </w:tcPr>
          <w:p w14:paraId="55AC12AE" w14:textId="77777777" w:rsidR="003D46B3" w:rsidRPr="00863A17" w:rsidRDefault="004A42AF" w:rsidP="0017111A">
            <w:r>
              <w:t>Correcte datum, te selecteren door het veld te selecteren en daarna op de pijl te klikken om een datum aan te duiden.</w:t>
            </w:r>
          </w:p>
        </w:tc>
      </w:tr>
      <w:tr w:rsidR="004A42AF" w:rsidRPr="00B521E0" w14:paraId="34912905" w14:textId="77777777" w:rsidTr="00052AAA">
        <w:tc>
          <w:tcPr>
            <w:tcW w:w="2363" w:type="dxa"/>
            <w:shd w:val="clear" w:color="auto" w:fill="EEECE1" w:themeFill="background2"/>
          </w:tcPr>
          <w:p w14:paraId="79AB4C11" w14:textId="77777777" w:rsidR="004A42AF" w:rsidRPr="00EF5ED7" w:rsidRDefault="003B6490" w:rsidP="0017111A">
            <w:pPr>
              <w:rPr>
                <w:b/>
              </w:rPr>
            </w:pPr>
            <w:r w:rsidRPr="00EF5ED7">
              <w:rPr>
                <w:b/>
              </w:rPr>
              <w:t>Be</w:t>
            </w:r>
            <w:r w:rsidR="004A42AF" w:rsidRPr="00EF5ED7">
              <w:rPr>
                <w:b/>
              </w:rPr>
              <w:t>schrijving</w:t>
            </w:r>
          </w:p>
        </w:tc>
        <w:tc>
          <w:tcPr>
            <w:tcW w:w="3479" w:type="dxa"/>
          </w:tcPr>
          <w:p w14:paraId="3B9215CC" w14:textId="77777777" w:rsidR="004A42AF" w:rsidRPr="00863A17" w:rsidRDefault="004A42AF" w:rsidP="0017111A">
            <w:r>
              <w:t>Gedetailleerde omschrijving van de te ondernemen stap.</w:t>
            </w:r>
          </w:p>
        </w:tc>
        <w:tc>
          <w:tcPr>
            <w:tcW w:w="3682" w:type="dxa"/>
          </w:tcPr>
          <w:p w14:paraId="6E5B030E" w14:textId="77777777" w:rsidR="004A42AF" w:rsidRPr="00863A17" w:rsidRDefault="004A42AF" w:rsidP="0017111A">
            <w:r w:rsidRPr="00863A17">
              <w:t xml:space="preserve">Alle alfanumerieke karakters zijn toegelaten, alsook inclusief de </w:t>
            </w:r>
            <w:r w:rsidRPr="00863A17">
              <w:lastRenderedPageBreak/>
              <w:t>speciale karakters é, è, ç en à.</w:t>
            </w:r>
          </w:p>
        </w:tc>
      </w:tr>
    </w:tbl>
    <w:p w14:paraId="3FDF8540" w14:textId="77777777" w:rsidR="00EF5ED7" w:rsidRDefault="00EF5ED7" w:rsidP="0014722C"/>
    <w:p w14:paraId="7D07B952" w14:textId="77777777" w:rsidR="00EF5ED7" w:rsidRDefault="00EF5ED7">
      <w:pPr>
        <w:jc w:val="left"/>
        <w:rPr>
          <w:rFonts w:asciiTheme="majorHAnsi" w:eastAsiaTheme="majorEastAsia" w:hAnsiTheme="majorHAnsi" w:cstheme="majorBidi"/>
          <w:b/>
          <w:bCs/>
          <w:color w:val="4F81BD" w:themeColor="accent1"/>
        </w:rPr>
      </w:pPr>
      <w:r>
        <w:br w:type="page"/>
      </w:r>
    </w:p>
    <w:p w14:paraId="2C5D6D29" w14:textId="77777777" w:rsidR="001E48CC" w:rsidRPr="00651636" w:rsidRDefault="001E48CC" w:rsidP="00022E4E">
      <w:pPr>
        <w:pStyle w:val="Heading3"/>
      </w:pPr>
      <w:bookmarkStart w:id="14" w:name="_Toc468890351"/>
      <w:r w:rsidRPr="00651636">
        <w:lastRenderedPageBreak/>
        <w:t>Stappen van het OCMW</w:t>
      </w:r>
      <w:bookmarkEnd w:id="14"/>
    </w:p>
    <w:p w14:paraId="173186CD" w14:textId="77777777" w:rsidR="00E73533" w:rsidRPr="00863A17" w:rsidRDefault="008E67B3" w:rsidP="0017111A">
      <w:r>
        <w:rPr>
          <w:noProof/>
          <w:lang w:val="fr-BE" w:eastAsia="fr-BE"/>
        </w:rPr>
        <w:drawing>
          <wp:inline distT="0" distB="0" distL="0" distR="0" wp14:anchorId="2E385B60" wp14:editId="43164B6A">
            <wp:extent cx="5760720" cy="27652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2765219"/>
                    </a:xfrm>
                    <a:prstGeom prst="rect">
                      <a:avLst/>
                    </a:prstGeom>
                  </pic:spPr>
                </pic:pic>
              </a:graphicData>
            </a:graphic>
          </wp:inline>
        </w:drawing>
      </w:r>
    </w:p>
    <w:p w14:paraId="620D3632" w14:textId="77777777" w:rsidR="00EF5ED7" w:rsidRDefault="00EF5ED7" w:rsidP="0017111A"/>
    <w:p w14:paraId="2FE50032" w14:textId="77777777" w:rsidR="00EF5ED7" w:rsidRDefault="004A42AF" w:rsidP="0017111A">
      <w:r>
        <w:t>Ook hier is het mogelijk om</w:t>
      </w:r>
      <w:r w:rsidR="00006762">
        <w:t xml:space="preserve"> maximaal 20</w:t>
      </w:r>
      <w:r>
        <w:t xml:space="preserve"> stappen toe te voegen en te verwijderen, identiek aan de werkwijze bij de actie</w:t>
      </w:r>
      <w:r w:rsidR="003B6490">
        <w:t>gebieden</w:t>
      </w:r>
      <w:r>
        <w:t>.</w:t>
      </w:r>
    </w:p>
    <w:p w14:paraId="7F454471" w14:textId="77777777" w:rsidR="004A42AF" w:rsidRDefault="004A42AF" w:rsidP="0017111A">
      <w:r>
        <w:t>Een stap van de begunstigde</w:t>
      </w:r>
      <w:r w:rsidRPr="00863A17">
        <w:t xml:space="preserve"> bestaat uit (</w:t>
      </w:r>
      <w:r w:rsidRPr="00863A17">
        <w:rPr>
          <w:b/>
        </w:rPr>
        <w:t>verplichte velden vetgedrukt</w:t>
      </w:r>
      <w:r w:rsidRPr="00863A17">
        <w:t xml:space="preserve">): </w:t>
      </w:r>
    </w:p>
    <w:tbl>
      <w:tblPr>
        <w:tblStyle w:val="TableGrid"/>
        <w:tblW w:w="9524" w:type="dxa"/>
        <w:tblLook w:val="04A0" w:firstRow="1" w:lastRow="0" w:firstColumn="1" w:lastColumn="0" w:noHBand="0" w:noVBand="1"/>
      </w:tblPr>
      <w:tblGrid>
        <w:gridCol w:w="2363"/>
        <w:gridCol w:w="3479"/>
        <w:gridCol w:w="3682"/>
      </w:tblGrid>
      <w:tr w:rsidR="004A42AF" w:rsidRPr="00651636" w14:paraId="33446519" w14:textId="77777777" w:rsidTr="004A42AF">
        <w:tc>
          <w:tcPr>
            <w:tcW w:w="2363" w:type="dxa"/>
          </w:tcPr>
          <w:p w14:paraId="1F5FB1CB" w14:textId="77777777" w:rsidR="004A42AF" w:rsidRPr="00651636" w:rsidRDefault="004A42AF" w:rsidP="00651636">
            <w:pPr>
              <w:jc w:val="center"/>
              <w:rPr>
                <w:b/>
              </w:rPr>
            </w:pPr>
            <w:r w:rsidRPr="00651636">
              <w:rPr>
                <w:b/>
              </w:rPr>
              <w:t>Veldlabel</w:t>
            </w:r>
          </w:p>
        </w:tc>
        <w:tc>
          <w:tcPr>
            <w:tcW w:w="3479" w:type="dxa"/>
          </w:tcPr>
          <w:p w14:paraId="35346D46" w14:textId="77777777" w:rsidR="004A42AF" w:rsidRPr="00651636" w:rsidRDefault="004A42AF" w:rsidP="00651636">
            <w:pPr>
              <w:jc w:val="center"/>
              <w:rPr>
                <w:b/>
              </w:rPr>
            </w:pPr>
            <w:r w:rsidRPr="00651636">
              <w:rPr>
                <w:b/>
              </w:rPr>
              <w:t>Beschrijving</w:t>
            </w:r>
          </w:p>
        </w:tc>
        <w:tc>
          <w:tcPr>
            <w:tcW w:w="3682" w:type="dxa"/>
          </w:tcPr>
          <w:p w14:paraId="3750D692" w14:textId="77777777" w:rsidR="004A42AF" w:rsidRPr="00651636" w:rsidRDefault="004A42AF" w:rsidP="00651636">
            <w:pPr>
              <w:jc w:val="center"/>
              <w:rPr>
                <w:b/>
              </w:rPr>
            </w:pPr>
            <w:r w:rsidRPr="00651636">
              <w:rPr>
                <w:b/>
              </w:rPr>
              <w:t>Validatie</w:t>
            </w:r>
          </w:p>
        </w:tc>
      </w:tr>
      <w:tr w:rsidR="004A42AF" w:rsidRPr="00863A17" w14:paraId="569F6BFA" w14:textId="77777777" w:rsidTr="004A42AF">
        <w:tc>
          <w:tcPr>
            <w:tcW w:w="2363" w:type="dxa"/>
          </w:tcPr>
          <w:p w14:paraId="61E7438D" w14:textId="77777777" w:rsidR="004A42AF" w:rsidRPr="00651636" w:rsidRDefault="004A42AF" w:rsidP="0017111A">
            <w:pPr>
              <w:rPr>
                <w:b/>
              </w:rPr>
            </w:pPr>
            <w:r w:rsidRPr="00651636">
              <w:rPr>
                <w:b/>
              </w:rPr>
              <w:t>Formulier nummer</w:t>
            </w:r>
          </w:p>
        </w:tc>
        <w:tc>
          <w:tcPr>
            <w:tcW w:w="3479" w:type="dxa"/>
          </w:tcPr>
          <w:p w14:paraId="00175F67" w14:textId="77777777" w:rsidR="004A42AF" w:rsidRPr="00863A17" w:rsidRDefault="004A42AF" w:rsidP="0017111A">
            <w:r>
              <w:t>Uniek volgnummer van de stappen van het OCMW</w:t>
            </w:r>
            <w:r w:rsidR="0033348B">
              <w:t>.</w:t>
            </w:r>
          </w:p>
        </w:tc>
        <w:tc>
          <w:tcPr>
            <w:tcW w:w="3682" w:type="dxa"/>
          </w:tcPr>
          <w:p w14:paraId="1BB3AA78" w14:textId="77777777" w:rsidR="004A42AF" w:rsidRPr="00863A17" w:rsidRDefault="004A42AF" w:rsidP="0017111A">
            <w:r>
              <w:t>Automatisch gegenereerd nummer</w:t>
            </w:r>
            <w:r w:rsidR="0033348B">
              <w:t>.</w:t>
            </w:r>
          </w:p>
        </w:tc>
      </w:tr>
      <w:tr w:rsidR="0033348B" w:rsidRPr="00B521E0" w14:paraId="2B103BB9" w14:textId="77777777" w:rsidTr="004A42AF">
        <w:tc>
          <w:tcPr>
            <w:tcW w:w="2363" w:type="dxa"/>
          </w:tcPr>
          <w:p w14:paraId="3CFE27A4" w14:textId="77777777" w:rsidR="0033348B" w:rsidRPr="00651636" w:rsidRDefault="0033348B" w:rsidP="0017111A">
            <w:pPr>
              <w:rPr>
                <w:b/>
              </w:rPr>
            </w:pPr>
            <w:r w:rsidRPr="00651636">
              <w:rPr>
                <w:b/>
              </w:rPr>
              <w:t>Type</w:t>
            </w:r>
          </w:p>
        </w:tc>
        <w:tc>
          <w:tcPr>
            <w:tcW w:w="3479" w:type="dxa"/>
          </w:tcPr>
          <w:p w14:paraId="7D43A5E7" w14:textId="77777777" w:rsidR="0033348B" w:rsidRDefault="0033348B" w:rsidP="0017111A">
            <w:r>
              <w:t xml:space="preserve">Soort van stap: </w:t>
            </w:r>
          </w:p>
          <w:p w14:paraId="27407B44" w14:textId="77777777" w:rsidR="0033348B" w:rsidRDefault="0033348B" w:rsidP="0017111A">
            <w:pPr>
              <w:pStyle w:val="ListParagraph"/>
              <w:numPr>
                <w:ilvl w:val="0"/>
                <w:numId w:val="5"/>
              </w:numPr>
            </w:pPr>
            <w:r>
              <w:t>Gezondheid</w:t>
            </w:r>
          </w:p>
          <w:p w14:paraId="6FC5AC5A" w14:textId="77777777" w:rsidR="0033348B" w:rsidRDefault="0033348B" w:rsidP="0017111A">
            <w:pPr>
              <w:pStyle w:val="ListParagraph"/>
              <w:numPr>
                <w:ilvl w:val="0"/>
                <w:numId w:val="5"/>
              </w:numPr>
            </w:pPr>
            <w:r>
              <w:t>Inkomen</w:t>
            </w:r>
          </w:p>
          <w:p w14:paraId="0D71F1EF" w14:textId="77777777" w:rsidR="0033348B" w:rsidRDefault="0033348B" w:rsidP="0017111A">
            <w:pPr>
              <w:pStyle w:val="ListParagraph"/>
              <w:numPr>
                <w:ilvl w:val="0"/>
                <w:numId w:val="5"/>
              </w:numPr>
            </w:pPr>
            <w:r>
              <w:t>Sociale Zekerheid en administratie</w:t>
            </w:r>
          </w:p>
          <w:p w14:paraId="675B0D67" w14:textId="77777777" w:rsidR="0033348B" w:rsidRDefault="0033348B" w:rsidP="0017111A">
            <w:pPr>
              <w:pStyle w:val="ListParagraph"/>
              <w:numPr>
                <w:ilvl w:val="0"/>
                <w:numId w:val="5"/>
              </w:numPr>
            </w:pPr>
            <w:r>
              <w:t>Huisvesting</w:t>
            </w:r>
          </w:p>
          <w:p w14:paraId="2B1E0F5F" w14:textId="77777777" w:rsidR="0033348B" w:rsidRDefault="0033348B" w:rsidP="0017111A">
            <w:pPr>
              <w:pStyle w:val="ListParagraph"/>
              <w:numPr>
                <w:ilvl w:val="0"/>
                <w:numId w:val="5"/>
              </w:numPr>
            </w:pPr>
            <w:r>
              <w:t>Onderwijs, vorming en persoonlijke ontwikkeling</w:t>
            </w:r>
          </w:p>
          <w:p w14:paraId="3B407904" w14:textId="77777777" w:rsidR="0033348B" w:rsidRDefault="0033348B" w:rsidP="0017111A">
            <w:pPr>
              <w:pStyle w:val="ListParagraph"/>
              <w:numPr>
                <w:ilvl w:val="0"/>
                <w:numId w:val="5"/>
              </w:numPr>
            </w:pPr>
            <w:r>
              <w:t>Arbeid en tewerkstelling</w:t>
            </w:r>
          </w:p>
          <w:p w14:paraId="336F6F90" w14:textId="77777777" w:rsidR="0033348B" w:rsidRDefault="0033348B" w:rsidP="0017111A">
            <w:pPr>
              <w:pStyle w:val="ListParagraph"/>
              <w:numPr>
                <w:ilvl w:val="0"/>
                <w:numId w:val="5"/>
              </w:numPr>
            </w:pPr>
            <w:r>
              <w:t>Schuld</w:t>
            </w:r>
          </w:p>
          <w:p w14:paraId="5517AA5F" w14:textId="77777777" w:rsidR="0033348B" w:rsidRDefault="0033348B" w:rsidP="0017111A">
            <w:pPr>
              <w:pStyle w:val="ListParagraph"/>
              <w:numPr>
                <w:ilvl w:val="0"/>
                <w:numId w:val="5"/>
              </w:numPr>
            </w:pPr>
            <w:r>
              <w:t>Relaties en familie</w:t>
            </w:r>
          </w:p>
          <w:p w14:paraId="07EFEE29" w14:textId="77777777" w:rsidR="0033348B" w:rsidRPr="00AC5AAB" w:rsidRDefault="0033348B">
            <w:pPr>
              <w:pStyle w:val="ListParagraph"/>
              <w:numPr>
                <w:ilvl w:val="0"/>
                <w:numId w:val="5"/>
              </w:numPr>
            </w:pPr>
            <w:r>
              <w:t>Vrije tijd, socio-culturele participatie, mobiliteit</w:t>
            </w:r>
          </w:p>
        </w:tc>
        <w:tc>
          <w:tcPr>
            <w:tcW w:w="3682" w:type="dxa"/>
          </w:tcPr>
          <w:p w14:paraId="1A9040BC" w14:textId="77777777" w:rsidR="0033348B" w:rsidRPr="00863A17" w:rsidRDefault="0033348B" w:rsidP="0017111A">
            <w:r>
              <w:t>Gelimiteerd tot een optie uit de lijst, deze optielijst is beschikbaar door te klikken op het pijltje aan de rechterkant van het invulveld.</w:t>
            </w:r>
          </w:p>
        </w:tc>
      </w:tr>
      <w:tr w:rsidR="004A42AF" w:rsidRPr="00B521E0" w14:paraId="5960B5FB" w14:textId="77777777" w:rsidTr="004A42AF">
        <w:tc>
          <w:tcPr>
            <w:tcW w:w="2363" w:type="dxa"/>
          </w:tcPr>
          <w:p w14:paraId="28CFF05D" w14:textId="77777777" w:rsidR="004A42AF" w:rsidRPr="00863A17" w:rsidRDefault="004A42AF" w:rsidP="0017111A">
            <w:r>
              <w:t>Doel</w:t>
            </w:r>
            <w:r w:rsidR="003C1558">
              <w:t>stelling</w:t>
            </w:r>
            <w:r>
              <w:t xml:space="preserve"> bereikt</w:t>
            </w:r>
          </w:p>
        </w:tc>
        <w:tc>
          <w:tcPr>
            <w:tcW w:w="3479" w:type="dxa"/>
          </w:tcPr>
          <w:p w14:paraId="4C44F68D" w14:textId="77777777" w:rsidR="004A42AF" w:rsidRPr="00863A17" w:rsidRDefault="004A42AF" w:rsidP="0017111A">
            <w:r>
              <w:t>Indicatie als de stap al werd gezet.</w:t>
            </w:r>
          </w:p>
        </w:tc>
        <w:tc>
          <w:tcPr>
            <w:tcW w:w="3682" w:type="dxa"/>
          </w:tcPr>
          <w:p w14:paraId="0CB3661A" w14:textId="77777777" w:rsidR="004A42AF" w:rsidRPr="00863A17" w:rsidRDefault="004A42AF" w:rsidP="0017111A">
            <w:r>
              <w:t>Gelimiteerd door aanvinken van het veld.</w:t>
            </w:r>
          </w:p>
        </w:tc>
      </w:tr>
      <w:tr w:rsidR="004A42AF" w:rsidRPr="00B521E0" w14:paraId="23346248" w14:textId="77777777" w:rsidTr="004A42AF">
        <w:tc>
          <w:tcPr>
            <w:tcW w:w="2363" w:type="dxa"/>
          </w:tcPr>
          <w:p w14:paraId="6E324369" w14:textId="77777777" w:rsidR="004A42AF" w:rsidRPr="0014722C" w:rsidRDefault="003C1558" w:rsidP="0017111A">
            <w:pPr>
              <w:rPr>
                <w:b/>
              </w:rPr>
            </w:pPr>
            <w:r w:rsidRPr="0014722C">
              <w:rPr>
                <w:b/>
              </w:rPr>
              <w:t>Start</w:t>
            </w:r>
            <w:r w:rsidR="004A42AF" w:rsidRPr="0014722C">
              <w:rPr>
                <w:b/>
              </w:rPr>
              <w:t>datum</w:t>
            </w:r>
          </w:p>
        </w:tc>
        <w:tc>
          <w:tcPr>
            <w:tcW w:w="3479" w:type="dxa"/>
          </w:tcPr>
          <w:p w14:paraId="1950FC32" w14:textId="77777777" w:rsidR="004A42AF" w:rsidRPr="00863A17" w:rsidRDefault="004A42AF" w:rsidP="0017111A">
            <w:r>
              <w:t xml:space="preserve">Datum vanaf wanneer de stap </w:t>
            </w:r>
            <w:r w:rsidR="0033348B">
              <w:t>dient afgewerkt te zijn</w:t>
            </w:r>
            <w:r>
              <w:t>.</w:t>
            </w:r>
          </w:p>
        </w:tc>
        <w:tc>
          <w:tcPr>
            <w:tcW w:w="3682" w:type="dxa"/>
          </w:tcPr>
          <w:p w14:paraId="52E7D71D" w14:textId="77777777" w:rsidR="004A42AF" w:rsidRPr="00863A17" w:rsidRDefault="004A42AF" w:rsidP="0017111A">
            <w:r>
              <w:t>Correcte datum, te selecteren door het veld te selecteren en daarna op de pijl te klikken om een datum aan te duiden.</w:t>
            </w:r>
          </w:p>
        </w:tc>
      </w:tr>
      <w:tr w:rsidR="004A42AF" w:rsidRPr="00B521E0" w14:paraId="7E73D205" w14:textId="77777777" w:rsidTr="00052AAA">
        <w:tc>
          <w:tcPr>
            <w:tcW w:w="2363" w:type="dxa"/>
            <w:shd w:val="clear" w:color="auto" w:fill="EEECE1" w:themeFill="background2"/>
          </w:tcPr>
          <w:p w14:paraId="2BAB2977" w14:textId="77777777" w:rsidR="004A42AF" w:rsidRDefault="004A42AF" w:rsidP="0017111A">
            <w:r>
              <w:t>Einddatum</w:t>
            </w:r>
          </w:p>
        </w:tc>
        <w:tc>
          <w:tcPr>
            <w:tcW w:w="3479" w:type="dxa"/>
          </w:tcPr>
          <w:p w14:paraId="606294BE" w14:textId="77777777" w:rsidR="004A42AF" w:rsidRPr="00863A17" w:rsidRDefault="004A42AF" w:rsidP="0017111A">
            <w:r>
              <w:t>Uiterste datum wanneer de stap gezet dient te zijn.</w:t>
            </w:r>
          </w:p>
        </w:tc>
        <w:tc>
          <w:tcPr>
            <w:tcW w:w="3682" w:type="dxa"/>
          </w:tcPr>
          <w:p w14:paraId="40F1270C" w14:textId="77777777" w:rsidR="004A42AF" w:rsidRPr="00863A17" w:rsidRDefault="004A42AF" w:rsidP="0017111A">
            <w:r>
              <w:t>Correcte datum, te selecteren door het veld te selecteren en daarna op de pijl te klikken om een datum aan te duiden.</w:t>
            </w:r>
          </w:p>
        </w:tc>
      </w:tr>
      <w:tr w:rsidR="004A42AF" w:rsidRPr="00B521E0" w14:paraId="351D4949" w14:textId="77777777" w:rsidTr="00052AAA">
        <w:tc>
          <w:tcPr>
            <w:tcW w:w="2363" w:type="dxa"/>
            <w:shd w:val="clear" w:color="auto" w:fill="EEECE1" w:themeFill="background2"/>
          </w:tcPr>
          <w:p w14:paraId="3C4D01C7" w14:textId="77777777" w:rsidR="004A42AF" w:rsidRPr="00651636" w:rsidRDefault="003C1558" w:rsidP="0017111A">
            <w:pPr>
              <w:rPr>
                <w:b/>
              </w:rPr>
            </w:pPr>
            <w:r w:rsidRPr="00651636">
              <w:rPr>
                <w:b/>
              </w:rPr>
              <w:lastRenderedPageBreak/>
              <w:t>Be</w:t>
            </w:r>
            <w:r w:rsidR="004A42AF" w:rsidRPr="00651636">
              <w:rPr>
                <w:b/>
              </w:rPr>
              <w:t>schrijving</w:t>
            </w:r>
          </w:p>
        </w:tc>
        <w:tc>
          <w:tcPr>
            <w:tcW w:w="3479" w:type="dxa"/>
          </w:tcPr>
          <w:p w14:paraId="714A01C9" w14:textId="77777777" w:rsidR="004A42AF" w:rsidRPr="00863A17" w:rsidRDefault="004A42AF" w:rsidP="0017111A">
            <w:r>
              <w:t>Gedetailleerde omschrijving van de te ondernemen stap.</w:t>
            </w:r>
          </w:p>
        </w:tc>
        <w:tc>
          <w:tcPr>
            <w:tcW w:w="3682" w:type="dxa"/>
          </w:tcPr>
          <w:p w14:paraId="3F337BB3" w14:textId="77777777" w:rsidR="004A42AF" w:rsidRPr="00863A17" w:rsidRDefault="004A42AF" w:rsidP="0017111A">
            <w:r w:rsidRPr="00863A17">
              <w:t>Alle alfanumerieke karakters zijn toegelaten, alsook inclusief de speciale karakters é, è, ç en à.</w:t>
            </w:r>
          </w:p>
        </w:tc>
      </w:tr>
    </w:tbl>
    <w:p w14:paraId="3F914565" w14:textId="77777777" w:rsidR="00651636" w:rsidRDefault="00651636" w:rsidP="0014722C"/>
    <w:p w14:paraId="431FFF4B" w14:textId="77777777" w:rsidR="00651636" w:rsidRDefault="00651636">
      <w:pPr>
        <w:jc w:val="left"/>
        <w:rPr>
          <w:rFonts w:asciiTheme="majorHAnsi" w:eastAsiaTheme="majorEastAsia" w:hAnsiTheme="majorHAnsi" w:cstheme="majorBidi"/>
          <w:b/>
          <w:bCs/>
          <w:color w:val="4F81BD" w:themeColor="accent1"/>
          <w:sz w:val="24"/>
        </w:rPr>
      </w:pPr>
      <w:r>
        <w:br w:type="page"/>
      </w:r>
    </w:p>
    <w:p w14:paraId="3D91C4A7" w14:textId="77777777" w:rsidR="001E48CC" w:rsidRPr="00863A17" w:rsidRDefault="003B6490" w:rsidP="00022E4E">
      <w:pPr>
        <w:pStyle w:val="Heading3"/>
      </w:pPr>
      <w:bookmarkStart w:id="15" w:name="_Toc468890352"/>
      <w:r>
        <w:lastRenderedPageBreak/>
        <w:t>Extra</w:t>
      </w:r>
      <w:r w:rsidR="001E48CC" w:rsidRPr="00863A17">
        <w:t xml:space="preserve"> hulp</w:t>
      </w:r>
      <w:bookmarkEnd w:id="15"/>
    </w:p>
    <w:p w14:paraId="1C31FD6E" w14:textId="77777777" w:rsidR="008E67B3" w:rsidRPr="00863A17" w:rsidRDefault="008E67B3" w:rsidP="0017111A">
      <w:r>
        <w:rPr>
          <w:noProof/>
          <w:lang w:val="fr-BE" w:eastAsia="fr-BE"/>
        </w:rPr>
        <w:drawing>
          <wp:inline distT="0" distB="0" distL="0" distR="0" wp14:anchorId="7F676D5C" wp14:editId="3DDB62A0">
            <wp:extent cx="5760720" cy="211908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2119083"/>
                    </a:xfrm>
                    <a:prstGeom prst="rect">
                      <a:avLst/>
                    </a:prstGeom>
                  </pic:spPr>
                </pic:pic>
              </a:graphicData>
            </a:graphic>
          </wp:inline>
        </w:drawing>
      </w:r>
    </w:p>
    <w:p w14:paraId="44D438BB" w14:textId="77777777" w:rsidR="00651636" w:rsidRDefault="00651636" w:rsidP="0017111A"/>
    <w:p w14:paraId="1C913A9F" w14:textId="77777777" w:rsidR="00651636" w:rsidRDefault="004A42AF" w:rsidP="0017111A">
      <w:r>
        <w:t xml:space="preserve">Ook hier is het mogelijk om </w:t>
      </w:r>
      <w:r w:rsidR="00006762">
        <w:t xml:space="preserve">maximaal 20 soorten </w:t>
      </w:r>
      <w:r>
        <w:t>hulp toe te voegen en te verwijderen, identiek aan de werkwijze bij de actie</w:t>
      </w:r>
      <w:r w:rsidR="003B6490">
        <w:t>gebieden</w:t>
      </w:r>
      <w:r>
        <w:t>.</w:t>
      </w:r>
    </w:p>
    <w:p w14:paraId="0A82B3B1" w14:textId="77777777" w:rsidR="00B863BA" w:rsidRPr="00863A17" w:rsidRDefault="004A42AF" w:rsidP="0017111A">
      <w:r>
        <w:t>Een</w:t>
      </w:r>
      <w:r w:rsidR="00B863BA" w:rsidRPr="00863A17">
        <w:t xml:space="preserve"> </w:t>
      </w:r>
      <w:r w:rsidR="003B6490">
        <w:t>extra</w:t>
      </w:r>
      <w:r>
        <w:t xml:space="preserve"> hulp</w:t>
      </w:r>
      <w:r w:rsidR="00B863BA" w:rsidRPr="00863A17">
        <w:t xml:space="preserve"> bestaat uit (</w:t>
      </w:r>
      <w:r w:rsidR="00B863BA" w:rsidRPr="00863A17">
        <w:rPr>
          <w:b/>
        </w:rPr>
        <w:t>verplichte velden vetgedrukt</w:t>
      </w:r>
      <w:r w:rsidR="00B863BA" w:rsidRPr="00863A17">
        <w:t xml:space="preserve">): </w:t>
      </w:r>
    </w:p>
    <w:tbl>
      <w:tblPr>
        <w:tblStyle w:val="TableGrid"/>
        <w:tblW w:w="9524" w:type="dxa"/>
        <w:tblLook w:val="04A0" w:firstRow="1" w:lastRow="0" w:firstColumn="1" w:lastColumn="0" w:noHBand="0" w:noVBand="1"/>
      </w:tblPr>
      <w:tblGrid>
        <w:gridCol w:w="2363"/>
        <w:gridCol w:w="3479"/>
        <w:gridCol w:w="3682"/>
      </w:tblGrid>
      <w:tr w:rsidR="00B863BA" w:rsidRPr="00651636" w14:paraId="6283EDC1" w14:textId="77777777" w:rsidTr="00863A17">
        <w:tc>
          <w:tcPr>
            <w:tcW w:w="2363" w:type="dxa"/>
          </w:tcPr>
          <w:p w14:paraId="53343D2E" w14:textId="77777777" w:rsidR="00B863BA" w:rsidRPr="00651636" w:rsidRDefault="00B863BA" w:rsidP="00651636">
            <w:pPr>
              <w:jc w:val="center"/>
              <w:rPr>
                <w:b/>
              </w:rPr>
            </w:pPr>
            <w:r w:rsidRPr="00651636">
              <w:rPr>
                <w:b/>
              </w:rPr>
              <w:t>Veldlabel</w:t>
            </w:r>
          </w:p>
        </w:tc>
        <w:tc>
          <w:tcPr>
            <w:tcW w:w="3479" w:type="dxa"/>
          </w:tcPr>
          <w:p w14:paraId="161BEA2D" w14:textId="77777777" w:rsidR="00B863BA" w:rsidRPr="00651636" w:rsidRDefault="00B863BA" w:rsidP="00651636">
            <w:pPr>
              <w:jc w:val="center"/>
              <w:rPr>
                <w:b/>
              </w:rPr>
            </w:pPr>
            <w:r w:rsidRPr="00651636">
              <w:rPr>
                <w:b/>
              </w:rPr>
              <w:t>Beschrijving</w:t>
            </w:r>
          </w:p>
        </w:tc>
        <w:tc>
          <w:tcPr>
            <w:tcW w:w="3682" w:type="dxa"/>
          </w:tcPr>
          <w:p w14:paraId="47F3795E" w14:textId="77777777" w:rsidR="00B863BA" w:rsidRPr="00651636" w:rsidRDefault="00B863BA" w:rsidP="00651636">
            <w:pPr>
              <w:jc w:val="center"/>
              <w:rPr>
                <w:b/>
              </w:rPr>
            </w:pPr>
            <w:r w:rsidRPr="00651636">
              <w:rPr>
                <w:b/>
              </w:rPr>
              <w:t>Validatie</w:t>
            </w:r>
          </w:p>
        </w:tc>
      </w:tr>
      <w:tr w:rsidR="004A42AF" w:rsidRPr="00863A17" w14:paraId="7CCC3A29" w14:textId="77777777" w:rsidTr="00863A17">
        <w:tc>
          <w:tcPr>
            <w:tcW w:w="2363" w:type="dxa"/>
          </w:tcPr>
          <w:p w14:paraId="7A44E073" w14:textId="77777777" w:rsidR="004A42AF" w:rsidRPr="00651636" w:rsidRDefault="004A42AF" w:rsidP="0017111A">
            <w:pPr>
              <w:rPr>
                <w:b/>
              </w:rPr>
            </w:pPr>
            <w:r w:rsidRPr="00651636">
              <w:rPr>
                <w:b/>
              </w:rPr>
              <w:t>Formulier nummer</w:t>
            </w:r>
          </w:p>
        </w:tc>
        <w:tc>
          <w:tcPr>
            <w:tcW w:w="3479" w:type="dxa"/>
          </w:tcPr>
          <w:p w14:paraId="3F6385BA" w14:textId="77777777" w:rsidR="004A42AF" w:rsidRPr="00863A17" w:rsidRDefault="004A42AF" w:rsidP="0017111A">
            <w:r>
              <w:t xml:space="preserve">Uniek volgnummer van de </w:t>
            </w:r>
            <w:r w:rsidR="003B6490">
              <w:t>extra</w:t>
            </w:r>
            <w:r>
              <w:t xml:space="preserve"> hulp</w:t>
            </w:r>
            <w:r w:rsidR="00CC71F8">
              <w:t>.</w:t>
            </w:r>
          </w:p>
        </w:tc>
        <w:tc>
          <w:tcPr>
            <w:tcW w:w="3682" w:type="dxa"/>
          </w:tcPr>
          <w:p w14:paraId="680E046A" w14:textId="77777777" w:rsidR="004A42AF" w:rsidRPr="00863A17" w:rsidRDefault="004A42AF" w:rsidP="0017111A">
            <w:r>
              <w:t>Automatisch gegenereerd nummer</w:t>
            </w:r>
            <w:r w:rsidR="00CC71F8">
              <w:t>.</w:t>
            </w:r>
          </w:p>
        </w:tc>
      </w:tr>
      <w:tr w:rsidR="004A42AF" w:rsidRPr="00B521E0" w14:paraId="0CB03597" w14:textId="77777777" w:rsidTr="00052AAA">
        <w:tc>
          <w:tcPr>
            <w:tcW w:w="2363" w:type="dxa"/>
            <w:shd w:val="clear" w:color="auto" w:fill="EEECE1" w:themeFill="background2"/>
          </w:tcPr>
          <w:p w14:paraId="41E02710" w14:textId="77777777" w:rsidR="004A42AF" w:rsidRPr="00651636" w:rsidRDefault="003C1558" w:rsidP="0017111A">
            <w:pPr>
              <w:rPr>
                <w:b/>
              </w:rPr>
            </w:pPr>
            <w:r w:rsidRPr="00651636">
              <w:rPr>
                <w:b/>
              </w:rPr>
              <w:t>Be</w:t>
            </w:r>
            <w:r w:rsidR="004A42AF" w:rsidRPr="00651636">
              <w:rPr>
                <w:b/>
              </w:rPr>
              <w:t>schrijving</w:t>
            </w:r>
          </w:p>
        </w:tc>
        <w:tc>
          <w:tcPr>
            <w:tcW w:w="3479" w:type="dxa"/>
          </w:tcPr>
          <w:p w14:paraId="4F476781" w14:textId="77777777" w:rsidR="004A42AF" w:rsidRPr="00863A17" w:rsidRDefault="004A42AF" w:rsidP="0017111A">
            <w:r>
              <w:t xml:space="preserve">Gedetailleerde omschrijving van de </w:t>
            </w:r>
            <w:r w:rsidR="003B6490">
              <w:t>extra</w:t>
            </w:r>
            <w:r>
              <w:t xml:space="preserve"> hulp.</w:t>
            </w:r>
          </w:p>
        </w:tc>
        <w:tc>
          <w:tcPr>
            <w:tcW w:w="3682" w:type="dxa"/>
          </w:tcPr>
          <w:p w14:paraId="015A9FC7" w14:textId="77777777" w:rsidR="004A42AF" w:rsidRPr="00863A17" w:rsidRDefault="004A42AF" w:rsidP="0017111A">
            <w:r w:rsidRPr="00863A17">
              <w:t>Alle alfanumerieke karakters zijn toegelaten, alsook inclusief de speciale karakters é, è, ç en à.</w:t>
            </w:r>
          </w:p>
        </w:tc>
      </w:tr>
    </w:tbl>
    <w:p w14:paraId="5F04A058" w14:textId="77777777" w:rsidR="00E73533" w:rsidRPr="00863A17" w:rsidRDefault="00E73533" w:rsidP="0017111A"/>
    <w:p w14:paraId="4F88480A" w14:textId="77777777" w:rsidR="001E48CC" w:rsidRPr="00863A17" w:rsidRDefault="001E48CC" w:rsidP="0017111A">
      <w:pPr>
        <w:rPr>
          <w:rFonts w:asciiTheme="majorHAnsi" w:eastAsiaTheme="majorEastAsia" w:hAnsiTheme="majorHAnsi" w:cstheme="majorBidi"/>
          <w:color w:val="4F81BD" w:themeColor="accent1"/>
        </w:rPr>
      </w:pPr>
      <w:r w:rsidRPr="00863A17">
        <w:br w:type="page"/>
      </w:r>
    </w:p>
    <w:p w14:paraId="3A4097BA" w14:textId="77777777" w:rsidR="001E48CC" w:rsidRPr="00DB306E" w:rsidRDefault="006074C0" w:rsidP="00022E4E">
      <w:pPr>
        <w:pStyle w:val="Heading3"/>
      </w:pPr>
      <w:bookmarkStart w:id="16" w:name="_Toc468890353"/>
      <w:r w:rsidRPr="00DB306E">
        <w:lastRenderedPageBreak/>
        <w:t>S</w:t>
      </w:r>
      <w:r w:rsidR="001E48CC" w:rsidRPr="00DB306E">
        <w:t>tudie</w:t>
      </w:r>
      <w:r w:rsidRPr="00DB306E">
        <w:t xml:space="preserve">s met </w:t>
      </w:r>
      <w:r w:rsidR="008E67B3" w:rsidRPr="00DB306E">
        <w:t xml:space="preserve">voltijds </w:t>
      </w:r>
      <w:r w:rsidRPr="00DB306E">
        <w:t>leerplan</w:t>
      </w:r>
      <w:bookmarkEnd w:id="16"/>
    </w:p>
    <w:p w14:paraId="5B098A38" w14:textId="77777777" w:rsidR="00F652F4" w:rsidRPr="0014722C" w:rsidRDefault="00900E42" w:rsidP="0017111A">
      <w:r>
        <w:rPr>
          <w:noProof/>
          <w:lang w:val="fr-BE" w:eastAsia="fr-BE"/>
        </w:rPr>
        <w:drawing>
          <wp:inline distT="0" distB="0" distL="0" distR="0" wp14:anchorId="6D449A7F" wp14:editId="7BE7ECC6">
            <wp:extent cx="5753100" cy="5562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5562600"/>
                    </a:xfrm>
                    <a:prstGeom prst="rect">
                      <a:avLst/>
                    </a:prstGeom>
                    <a:noFill/>
                    <a:ln>
                      <a:noFill/>
                    </a:ln>
                  </pic:spPr>
                </pic:pic>
              </a:graphicData>
            </a:graphic>
          </wp:inline>
        </w:drawing>
      </w:r>
      <w:r w:rsidR="00B863BA" w:rsidRPr="0014722C">
        <w:t xml:space="preserve"> </w:t>
      </w:r>
    </w:p>
    <w:p w14:paraId="18086368" w14:textId="77777777" w:rsidR="00F652F4" w:rsidRDefault="00097B9D" w:rsidP="0017111A">
      <w:r w:rsidRPr="0014722C">
        <w:t xml:space="preserve"> P</w:t>
      </w:r>
      <w:r>
        <w:t xml:space="preserve">er GPMI afspraak is het mogelijk om tot 5 voltijdse  studies op te geven. </w:t>
      </w:r>
      <w:r w:rsidR="00CC71F8">
        <w:t>I</w:t>
      </w:r>
      <w:r w:rsidR="006C25EE">
        <w:t xml:space="preserve">ndien er een vervolgtraject wordt </w:t>
      </w:r>
      <w:r w:rsidR="00EF7941">
        <w:t>opgelegd</w:t>
      </w:r>
      <w:r w:rsidR="006C25EE">
        <w:t xml:space="preserve"> zal een tweede GPMI afspraak afgesloten moeten worden in een vervolg contract.</w:t>
      </w:r>
    </w:p>
    <w:p w14:paraId="14DA5730" w14:textId="77777777" w:rsidR="00B863BA" w:rsidRDefault="008B6D34" w:rsidP="0017111A">
      <w:r>
        <w:t>De voltijdse studie</w:t>
      </w:r>
      <w:r w:rsidR="00B863BA" w:rsidRPr="00863A17">
        <w:t xml:space="preserve"> bestaat uit (</w:t>
      </w:r>
      <w:r w:rsidR="00B863BA" w:rsidRPr="00863A17">
        <w:rPr>
          <w:b/>
        </w:rPr>
        <w:t>verplichte velden vetgedrukt</w:t>
      </w:r>
      <w:r w:rsidR="00B863BA" w:rsidRPr="00863A17">
        <w:t xml:space="preserve">): </w:t>
      </w:r>
    </w:p>
    <w:tbl>
      <w:tblPr>
        <w:tblStyle w:val="TableGrid"/>
        <w:tblW w:w="9524" w:type="dxa"/>
        <w:tblLook w:val="04A0" w:firstRow="1" w:lastRow="0" w:firstColumn="1" w:lastColumn="0" w:noHBand="0" w:noVBand="1"/>
      </w:tblPr>
      <w:tblGrid>
        <w:gridCol w:w="2832"/>
        <w:gridCol w:w="3323"/>
        <w:gridCol w:w="3369"/>
      </w:tblGrid>
      <w:tr w:rsidR="00B863BA" w:rsidRPr="00651636" w14:paraId="3BDEC17E" w14:textId="77777777" w:rsidTr="006C25EE">
        <w:tc>
          <w:tcPr>
            <w:tcW w:w="2807" w:type="dxa"/>
          </w:tcPr>
          <w:p w14:paraId="174F8E14" w14:textId="77777777" w:rsidR="00B863BA" w:rsidRPr="00651636" w:rsidRDefault="00B863BA" w:rsidP="00651636">
            <w:pPr>
              <w:jc w:val="center"/>
              <w:rPr>
                <w:b/>
              </w:rPr>
            </w:pPr>
            <w:r w:rsidRPr="00651636">
              <w:rPr>
                <w:b/>
              </w:rPr>
              <w:t>Veldlabel</w:t>
            </w:r>
          </w:p>
        </w:tc>
        <w:tc>
          <w:tcPr>
            <w:tcW w:w="3333" w:type="dxa"/>
          </w:tcPr>
          <w:p w14:paraId="620A4D3C" w14:textId="77777777" w:rsidR="00B863BA" w:rsidRPr="00651636" w:rsidRDefault="00B863BA" w:rsidP="00651636">
            <w:pPr>
              <w:jc w:val="center"/>
              <w:rPr>
                <w:b/>
              </w:rPr>
            </w:pPr>
            <w:r w:rsidRPr="00651636">
              <w:rPr>
                <w:b/>
              </w:rPr>
              <w:t>Beschrijving</w:t>
            </w:r>
          </w:p>
        </w:tc>
        <w:tc>
          <w:tcPr>
            <w:tcW w:w="3384" w:type="dxa"/>
          </w:tcPr>
          <w:p w14:paraId="4041EAF0" w14:textId="77777777" w:rsidR="00B863BA" w:rsidRPr="00651636" w:rsidRDefault="00B863BA" w:rsidP="00651636">
            <w:pPr>
              <w:jc w:val="center"/>
              <w:rPr>
                <w:b/>
              </w:rPr>
            </w:pPr>
            <w:r w:rsidRPr="00651636">
              <w:rPr>
                <w:b/>
              </w:rPr>
              <w:t>Validatie</w:t>
            </w:r>
          </w:p>
        </w:tc>
      </w:tr>
      <w:tr w:rsidR="006C25EE" w:rsidRPr="00B521E0" w14:paraId="51269A0A" w14:textId="77777777" w:rsidTr="006C25EE">
        <w:tc>
          <w:tcPr>
            <w:tcW w:w="2807" w:type="dxa"/>
          </w:tcPr>
          <w:p w14:paraId="6BB1E37A" w14:textId="77777777" w:rsidR="006C25EE" w:rsidRPr="00651636" w:rsidRDefault="006C25EE" w:rsidP="0017111A">
            <w:pPr>
              <w:rPr>
                <w:b/>
              </w:rPr>
            </w:pPr>
            <w:r w:rsidRPr="00651636">
              <w:rPr>
                <w:b/>
              </w:rPr>
              <w:t>Benaming</w:t>
            </w:r>
          </w:p>
        </w:tc>
        <w:tc>
          <w:tcPr>
            <w:tcW w:w="3333" w:type="dxa"/>
          </w:tcPr>
          <w:p w14:paraId="22709DF5" w14:textId="77777777" w:rsidR="006C25EE" w:rsidRDefault="006C25EE" w:rsidP="0017111A">
            <w:r>
              <w:t>Benoeming van de studie:</w:t>
            </w:r>
          </w:p>
          <w:p w14:paraId="5568835D" w14:textId="77777777" w:rsidR="006C25EE" w:rsidRPr="005E5767" w:rsidRDefault="006C25EE" w:rsidP="0017111A">
            <w:pPr>
              <w:pStyle w:val="ListParagraph"/>
              <w:numPr>
                <w:ilvl w:val="0"/>
                <w:numId w:val="5"/>
              </w:numPr>
            </w:pPr>
            <w:r>
              <w:t>Secundair onderwijs</w:t>
            </w:r>
          </w:p>
          <w:p w14:paraId="25846BF1" w14:textId="77777777" w:rsidR="006C25EE" w:rsidRDefault="006C25EE" w:rsidP="0017111A">
            <w:pPr>
              <w:pStyle w:val="ListParagraph"/>
              <w:numPr>
                <w:ilvl w:val="0"/>
                <w:numId w:val="5"/>
              </w:numPr>
            </w:pPr>
            <w:r>
              <w:t>Bachelor</w:t>
            </w:r>
          </w:p>
          <w:p w14:paraId="642DB844" w14:textId="77777777" w:rsidR="006C25EE" w:rsidRDefault="006C25EE" w:rsidP="0017111A">
            <w:pPr>
              <w:pStyle w:val="ListParagraph"/>
              <w:numPr>
                <w:ilvl w:val="0"/>
                <w:numId w:val="5"/>
              </w:numPr>
            </w:pPr>
            <w:r>
              <w:t>Master</w:t>
            </w:r>
          </w:p>
          <w:p w14:paraId="4902FFFD" w14:textId="77777777" w:rsidR="006C25EE" w:rsidRPr="004A42AF" w:rsidRDefault="006C25EE" w:rsidP="0017111A">
            <w:pPr>
              <w:pStyle w:val="ListParagraph"/>
              <w:numPr>
                <w:ilvl w:val="0"/>
                <w:numId w:val="5"/>
              </w:numPr>
            </w:pPr>
            <w:r>
              <w:t>Andere</w:t>
            </w:r>
          </w:p>
        </w:tc>
        <w:tc>
          <w:tcPr>
            <w:tcW w:w="3384" w:type="dxa"/>
          </w:tcPr>
          <w:p w14:paraId="13236D59" w14:textId="77777777" w:rsidR="006C25EE" w:rsidRPr="00863A17" w:rsidRDefault="006C25EE" w:rsidP="0017111A">
            <w:r>
              <w:t>Gelimiteerd tot een optie uit de lijst, deze optielijst is beschikbaar door te klikken op het pijltje aan de rechterkant van het invulveld.</w:t>
            </w:r>
          </w:p>
        </w:tc>
      </w:tr>
      <w:tr w:rsidR="006C25EE" w:rsidRPr="00B521E0" w14:paraId="0E3E1486" w14:textId="77777777" w:rsidTr="00052AAA">
        <w:tc>
          <w:tcPr>
            <w:tcW w:w="2807" w:type="dxa"/>
            <w:shd w:val="clear" w:color="auto" w:fill="EEECE1" w:themeFill="background2"/>
          </w:tcPr>
          <w:p w14:paraId="50F06000" w14:textId="77777777" w:rsidR="006C25EE" w:rsidRPr="00863A17" w:rsidRDefault="00CC71F8" w:rsidP="0017111A">
            <w:r>
              <w:t>Beschrijving</w:t>
            </w:r>
          </w:p>
        </w:tc>
        <w:tc>
          <w:tcPr>
            <w:tcW w:w="3333" w:type="dxa"/>
          </w:tcPr>
          <w:p w14:paraId="309FCF32" w14:textId="77777777" w:rsidR="006C25EE" w:rsidRPr="00863A17" w:rsidRDefault="006C25EE" w:rsidP="0017111A">
            <w:r>
              <w:t>Eenduidige beschrijving van de studie.</w:t>
            </w:r>
          </w:p>
        </w:tc>
        <w:tc>
          <w:tcPr>
            <w:tcW w:w="3384" w:type="dxa"/>
          </w:tcPr>
          <w:p w14:paraId="7DDC79EA" w14:textId="77777777" w:rsidR="006C25EE" w:rsidRPr="00863A17" w:rsidRDefault="006C25EE" w:rsidP="0017111A">
            <w:r>
              <w:t>Kan enkel ingevuld worden voor “andere” studies.</w:t>
            </w:r>
          </w:p>
        </w:tc>
      </w:tr>
      <w:tr w:rsidR="006C25EE" w:rsidRPr="00B521E0" w14:paraId="7625CAA5" w14:textId="77777777" w:rsidTr="006C25EE">
        <w:tc>
          <w:tcPr>
            <w:tcW w:w="2807" w:type="dxa"/>
          </w:tcPr>
          <w:p w14:paraId="7EA61EBC" w14:textId="77777777" w:rsidR="006C25EE" w:rsidRPr="0014722C" w:rsidRDefault="006C25EE" w:rsidP="0017111A">
            <w:pPr>
              <w:rPr>
                <w:b/>
              </w:rPr>
            </w:pPr>
            <w:r w:rsidRPr="0014722C">
              <w:rPr>
                <w:b/>
              </w:rPr>
              <w:t>Startdatum</w:t>
            </w:r>
          </w:p>
        </w:tc>
        <w:tc>
          <w:tcPr>
            <w:tcW w:w="3333" w:type="dxa"/>
          </w:tcPr>
          <w:p w14:paraId="45F60C21" w14:textId="77777777" w:rsidR="006C25EE" w:rsidRDefault="006C25EE" w:rsidP="0017111A">
            <w:r>
              <w:t>Datum vanaf wanneer de studie ingaat.</w:t>
            </w:r>
          </w:p>
          <w:p w14:paraId="0B3C3551" w14:textId="77777777" w:rsidR="00651636" w:rsidRPr="00863A17" w:rsidRDefault="00651636" w:rsidP="0017111A"/>
        </w:tc>
        <w:tc>
          <w:tcPr>
            <w:tcW w:w="3384" w:type="dxa"/>
          </w:tcPr>
          <w:p w14:paraId="1FD62A69" w14:textId="77777777" w:rsidR="006C25EE" w:rsidRPr="00863A17" w:rsidRDefault="006C25EE" w:rsidP="0017111A">
            <w:r>
              <w:lastRenderedPageBreak/>
              <w:t xml:space="preserve">Correcte datum, te selecteren door het veld te selecteren en </w:t>
            </w:r>
            <w:r>
              <w:lastRenderedPageBreak/>
              <w:t>daarna op de pijl te klikken om een datum aan te duiden.</w:t>
            </w:r>
          </w:p>
        </w:tc>
      </w:tr>
      <w:tr w:rsidR="006C25EE" w:rsidRPr="00B521E0" w14:paraId="50CA47E6" w14:textId="77777777" w:rsidTr="006C25EE">
        <w:tc>
          <w:tcPr>
            <w:tcW w:w="2807" w:type="dxa"/>
          </w:tcPr>
          <w:p w14:paraId="22DC073E" w14:textId="77777777" w:rsidR="006C25EE" w:rsidRPr="00651636" w:rsidRDefault="003C1558" w:rsidP="0017111A">
            <w:pPr>
              <w:rPr>
                <w:b/>
              </w:rPr>
            </w:pPr>
            <w:r w:rsidRPr="00651636">
              <w:rPr>
                <w:b/>
              </w:rPr>
              <w:lastRenderedPageBreak/>
              <w:t>Theoretische duur</w:t>
            </w:r>
          </w:p>
        </w:tc>
        <w:tc>
          <w:tcPr>
            <w:tcW w:w="3333" w:type="dxa"/>
          </w:tcPr>
          <w:p w14:paraId="6E0E8D31" w14:textId="77777777" w:rsidR="006C25EE" w:rsidRPr="00863A17" w:rsidRDefault="006C25EE" w:rsidP="0017111A">
            <w:r>
              <w:t>Geeft de duur tijd van de studie aan in jaren.</w:t>
            </w:r>
          </w:p>
        </w:tc>
        <w:tc>
          <w:tcPr>
            <w:tcW w:w="3384" w:type="dxa"/>
          </w:tcPr>
          <w:p w14:paraId="3F4B8F6E" w14:textId="77777777" w:rsidR="006C25EE" w:rsidRPr="00863A17" w:rsidRDefault="006C25EE" w:rsidP="0017111A">
            <w:r>
              <w:t>Enkel numerieke gehele getallen, geeft de tijd aan in jaren.</w:t>
            </w:r>
          </w:p>
        </w:tc>
      </w:tr>
      <w:tr w:rsidR="006C25EE" w:rsidRPr="00B521E0" w14:paraId="615D0081" w14:textId="77777777" w:rsidTr="00052AAA">
        <w:tc>
          <w:tcPr>
            <w:tcW w:w="2807" w:type="dxa"/>
            <w:shd w:val="clear" w:color="auto" w:fill="EEECE1" w:themeFill="background2"/>
          </w:tcPr>
          <w:p w14:paraId="7B3533B1" w14:textId="77777777" w:rsidR="006C25EE" w:rsidRPr="0014722C" w:rsidRDefault="006C25EE" w:rsidP="00097B9D">
            <w:r w:rsidRPr="0014722C">
              <w:t xml:space="preserve">Studiejaar </w:t>
            </w:r>
            <w:r w:rsidR="00097B9D">
              <w:t xml:space="preserve">bij aanvang van dit </w:t>
            </w:r>
            <w:r w:rsidRPr="0014722C">
              <w:t xml:space="preserve"> GPMI</w:t>
            </w:r>
          </w:p>
        </w:tc>
        <w:tc>
          <w:tcPr>
            <w:tcW w:w="3333" w:type="dxa"/>
          </w:tcPr>
          <w:p w14:paraId="430D1825" w14:textId="77777777" w:rsidR="006C25EE" w:rsidRPr="00863A17" w:rsidRDefault="00EF7941" w:rsidP="0017111A">
            <w:r>
              <w:t>Het eerste studiejaar waarop het GPMI contract betrekking heeft.</w:t>
            </w:r>
          </w:p>
        </w:tc>
        <w:tc>
          <w:tcPr>
            <w:tcW w:w="3384" w:type="dxa"/>
          </w:tcPr>
          <w:p w14:paraId="68640D3E" w14:textId="77777777" w:rsidR="006C25EE" w:rsidRPr="00863A17" w:rsidRDefault="006C25EE" w:rsidP="0017111A">
            <w:r>
              <w:t>Gelimiteerd tot een optie uit de lijst, deze optielijst is beschikbaar door te klikken op het pijltje aan de rechterkant van het invulveld.</w:t>
            </w:r>
          </w:p>
        </w:tc>
      </w:tr>
      <w:tr w:rsidR="00EF7941" w:rsidRPr="00B521E0" w14:paraId="310002AF" w14:textId="77777777" w:rsidTr="00052AAA">
        <w:tc>
          <w:tcPr>
            <w:tcW w:w="2807" w:type="dxa"/>
            <w:shd w:val="clear" w:color="auto" w:fill="EEECE1" w:themeFill="background2"/>
          </w:tcPr>
          <w:p w14:paraId="47E92DCE" w14:textId="77777777" w:rsidR="00EF7941" w:rsidRPr="0014722C" w:rsidRDefault="00EF7941" w:rsidP="0017111A">
            <w:r w:rsidRPr="0014722C">
              <w:t xml:space="preserve">Naam van de </w:t>
            </w:r>
            <w:r w:rsidR="00F652F4" w:rsidRPr="0014722C">
              <w:t>school</w:t>
            </w:r>
            <w:r w:rsidRPr="0014722C">
              <w:t>instelling</w:t>
            </w:r>
          </w:p>
        </w:tc>
        <w:tc>
          <w:tcPr>
            <w:tcW w:w="3333" w:type="dxa"/>
          </w:tcPr>
          <w:p w14:paraId="578F029D" w14:textId="77777777" w:rsidR="00EF7941" w:rsidRPr="00863A17" w:rsidRDefault="00EF7941" w:rsidP="0017111A">
            <w:r>
              <w:t>Volledige benaming van de onderwijsinstelling</w:t>
            </w:r>
            <w:r w:rsidR="00CC71F8">
              <w:t>.</w:t>
            </w:r>
          </w:p>
        </w:tc>
        <w:tc>
          <w:tcPr>
            <w:tcW w:w="3384" w:type="dxa"/>
          </w:tcPr>
          <w:p w14:paraId="24642584" w14:textId="77777777" w:rsidR="00EF7941" w:rsidRPr="00863A17" w:rsidRDefault="00EF7941" w:rsidP="0017111A">
            <w:r w:rsidRPr="00863A17">
              <w:t>Alle alfanumerieke karakters zijn toegelaten, alsook inclusief de speciale karakters é, è, ç en à.</w:t>
            </w:r>
          </w:p>
        </w:tc>
      </w:tr>
      <w:tr w:rsidR="00EF7941" w:rsidRPr="00B521E0" w14:paraId="4B523E0E" w14:textId="77777777" w:rsidTr="00052AAA">
        <w:tc>
          <w:tcPr>
            <w:tcW w:w="2807" w:type="dxa"/>
            <w:shd w:val="clear" w:color="auto" w:fill="EEECE1" w:themeFill="background2"/>
          </w:tcPr>
          <w:p w14:paraId="6873C339" w14:textId="77777777" w:rsidR="00EF7941" w:rsidRPr="0014722C" w:rsidRDefault="00EF7941" w:rsidP="0017111A">
            <w:pPr>
              <w:rPr>
                <w:b/>
              </w:rPr>
            </w:pPr>
            <w:r w:rsidRPr="0014722C">
              <w:rPr>
                <w:b/>
              </w:rPr>
              <w:t>Contactpersoon</w:t>
            </w:r>
            <w:r w:rsidRPr="00DB306E">
              <w:t xml:space="preserve">/Vervangend </w:t>
            </w:r>
            <w:r w:rsidR="00CC71F8" w:rsidRPr="00DB306E">
              <w:t>c</w:t>
            </w:r>
            <w:r w:rsidRPr="00DB306E">
              <w:t>ontactpersoon</w:t>
            </w:r>
          </w:p>
        </w:tc>
        <w:tc>
          <w:tcPr>
            <w:tcW w:w="3333" w:type="dxa"/>
          </w:tcPr>
          <w:p w14:paraId="3C153EC5" w14:textId="77777777" w:rsidR="00EF7941" w:rsidRPr="00863A17" w:rsidRDefault="00EF7941" w:rsidP="0017111A">
            <w:r>
              <w:t xml:space="preserve">Naam, </w:t>
            </w:r>
            <w:r w:rsidR="00CC71F8">
              <w:t>e</w:t>
            </w:r>
            <w:r>
              <w:t>mailadres en telefoonnummer van de contactpersoon van de onderwijsinstelling</w:t>
            </w:r>
            <w:r w:rsidR="00CC71F8">
              <w:t>.</w:t>
            </w:r>
          </w:p>
        </w:tc>
        <w:tc>
          <w:tcPr>
            <w:tcW w:w="3384" w:type="dxa"/>
          </w:tcPr>
          <w:p w14:paraId="1615D5F9" w14:textId="77777777" w:rsidR="00EF7941" w:rsidRDefault="00EF7941" w:rsidP="0017111A">
            <w:r w:rsidRPr="00863A17">
              <w:t>Alle alfanumerieke karakters zijn toegelaten, alsook inclusief de speciale karakters é, è, ç en à.</w:t>
            </w:r>
          </w:p>
          <w:p w14:paraId="5EBE7318" w14:textId="77777777" w:rsidR="00EF7941" w:rsidRPr="00863A17" w:rsidRDefault="00EF7941" w:rsidP="0017111A">
            <w:r>
              <w:t>Het emailadres moet geldig zijn, zoals hierboven aangegeven.</w:t>
            </w:r>
          </w:p>
        </w:tc>
      </w:tr>
      <w:tr w:rsidR="00EF7941" w:rsidRPr="00B521E0" w14:paraId="22B04F96" w14:textId="77777777" w:rsidTr="00052AAA">
        <w:tc>
          <w:tcPr>
            <w:tcW w:w="2807" w:type="dxa"/>
            <w:shd w:val="clear" w:color="auto" w:fill="EEECE1" w:themeFill="background2"/>
          </w:tcPr>
          <w:p w14:paraId="2D236CDD" w14:textId="77777777" w:rsidR="00EF7941" w:rsidRDefault="00EF7941" w:rsidP="0017111A">
            <w:r>
              <w:t>Geslacht (M/V)</w:t>
            </w:r>
          </w:p>
        </w:tc>
        <w:tc>
          <w:tcPr>
            <w:tcW w:w="3333" w:type="dxa"/>
          </w:tcPr>
          <w:p w14:paraId="43142297" w14:textId="77777777" w:rsidR="00EF7941" w:rsidRDefault="00EF7941" w:rsidP="0017111A">
            <w:r>
              <w:t>Geslacht van de contactpersoon of zijn/haar vervanger.</w:t>
            </w:r>
          </w:p>
        </w:tc>
        <w:tc>
          <w:tcPr>
            <w:tcW w:w="3384" w:type="dxa"/>
          </w:tcPr>
          <w:p w14:paraId="767FDF8E" w14:textId="77777777" w:rsidR="00EF7941" w:rsidRPr="00863A17" w:rsidRDefault="00EF7941" w:rsidP="0017111A">
            <w:r w:rsidRPr="00863A17">
              <w:t>Enkel M/V zijn mogelijk, wordt gebruikt om Dhr of Mevr aan te duiden in het contract.</w:t>
            </w:r>
          </w:p>
        </w:tc>
      </w:tr>
      <w:tr w:rsidR="00EF7941" w:rsidRPr="00B521E0" w14:paraId="3A1ACB6E" w14:textId="77777777" w:rsidTr="006C25EE">
        <w:tc>
          <w:tcPr>
            <w:tcW w:w="2807" w:type="dxa"/>
          </w:tcPr>
          <w:p w14:paraId="60E9F0DA" w14:textId="77777777" w:rsidR="00EF7941" w:rsidRDefault="003C1558" w:rsidP="0017111A">
            <w:r>
              <w:t>O</w:t>
            </w:r>
            <w:r w:rsidR="00EF7941">
              <w:t>nderteken</w:t>
            </w:r>
            <w:r>
              <w:t>ing</w:t>
            </w:r>
            <w:r w:rsidR="00EF7941">
              <w:t xml:space="preserve"> als derde</w:t>
            </w:r>
          </w:p>
        </w:tc>
        <w:tc>
          <w:tcPr>
            <w:tcW w:w="3333" w:type="dxa"/>
          </w:tcPr>
          <w:p w14:paraId="09C9C05A" w14:textId="77777777" w:rsidR="00EF7941" w:rsidRDefault="00EF7941" w:rsidP="0017111A">
            <w:r>
              <w:t>Geeft aan als de contactpersoon of zijn/haar vervanger het GPMI contract mee zal ondertekenen.</w:t>
            </w:r>
          </w:p>
        </w:tc>
        <w:tc>
          <w:tcPr>
            <w:tcW w:w="3384" w:type="dxa"/>
          </w:tcPr>
          <w:p w14:paraId="1BE4F86A" w14:textId="77777777" w:rsidR="00EF7941" w:rsidRPr="00863A17" w:rsidRDefault="00EF7941" w:rsidP="0017111A">
            <w:r w:rsidRPr="00863A17">
              <w:t>Indien aangeduid zal onderaan het contract de ondertekenaar worden toegevoegd, er is een maximum van 4 ondertekenaars naast de begunstigde.</w:t>
            </w:r>
          </w:p>
        </w:tc>
      </w:tr>
    </w:tbl>
    <w:p w14:paraId="30FB1B65" w14:textId="77777777" w:rsidR="001E48CC" w:rsidRPr="00863A17" w:rsidRDefault="001E48CC" w:rsidP="0017111A">
      <w:pPr>
        <w:rPr>
          <w:rFonts w:asciiTheme="majorHAnsi" w:eastAsiaTheme="majorEastAsia" w:hAnsiTheme="majorHAnsi" w:cstheme="majorBidi"/>
          <w:color w:val="4F81BD" w:themeColor="accent1"/>
        </w:rPr>
      </w:pPr>
      <w:r w:rsidRPr="00863A17">
        <w:br w:type="page"/>
      </w:r>
    </w:p>
    <w:p w14:paraId="2C56C2C4" w14:textId="77777777" w:rsidR="001E48CC" w:rsidRPr="0014722C" w:rsidRDefault="00605BAA" w:rsidP="00022E4E">
      <w:pPr>
        <w:pStyle w:val="Heading3"/>
      </w:pPr>
      <w:bookmarkStart w:id="17" w:name="_Toc468890354"/>
      <w:r w:rsidRPr="0014722C">
        <w:lastRenderedPageBreak/>
        <w:t>Opleiding</w:t>
      </w:r>
      <w:bookmarkEnd w:id="17"/>
    </w:p>
    <w:p w14:paraId="177AA136" w14:textId="77777777" w:rsidR="00651636" w:rsidRPr="0014722C" w:rsidRDefault="00651636" w:rsidP="00651636"/>
    <w:p w14:paraId="56875D72" w14:textId="77777777" w:rsidR="00651636" w:rsidRPr="0014722C" w:rsidRDefault="009F7947" w:rsidP="0017111A">
      <w:pPr>
        <w:rPr>
          <w:lang w:eastAsia="fr-BE"/>
        </w:rPr>
      </w:pPr>
      <w:r w:rsidRPr="0014722C">
        <w:rPr>
          <w:lang w:eastAsia="fr-BE"/>
        </w:rPr>
        <w:t xml:space="preserve"> </w:t>
      </w:r>
    </w:p>
    <w:p w14:paraId="2218CD89" w14:textId="77777777" w:rsidR="00097B9D" w:rsidRPr="0014722C" w:rsidRDefault="00097B9D" w:rsidP="0017111A">
      <w:pPr>
        <w:rPr>
          <w:lang w:eastAsia="fr-BE"/>
        </w:rPr>
      </w:pPr>
    </w:p>
    <w:p w14:paraId="2C91C28F" w14:textId="77777777" w:rsidR="00097B9D" w:rsidRPr="00097B9D" w:rsidRDefault="00097B9D" w:rsidP="0017111A">
      <w:pPr>
        <w:rPr>
          <w:lang w:eastAsia="fr-BE"/>
        </w:rPr>
      </w:pPr>
      <w:r>
        <w:rPr>
          <w:noProof/>
          <w:lang w:val="fr-BE" w:eastAsia="fr-BE"/>
        </w:rPr>
        <w:drawing>
          <wp:inline distT="0" distB="0" distL="0" distR="0" wp14:anchorId="4F799092" wp14:editId="05AC063D">
            <wp:extent cx="5760720" cy="359080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590804"/>
                    </a:xfrm>
                    <a:prstGeom prst="rect">
                      <a:avLst/>
                    </a:prstGeom>
                  </pic:spPr>
                </pic:pic>
              </a:graphicData>
            </a:graphic>
          </wp:inline>
        </w:drawing>
      </w:r>
      <w:r w:rsidRPr="0014722C">
        <w:rPr>
          <w:noProof/>
          <w:lang w:eastAsia="fr-BE"/>
        </w:rPr>
        <w:t xml:space="preserve"> </w:t>
      </w:r>
      <w:r>
        <w:rPr>
          <w:noProof/>
          <w:lang w:val="fr-BE" w:eastAsia="fr-BE"/>
        </w:rPr>
        <w:drawing>
          <wp:inline distT="0" distB="0" distL="0" distR="0" wp14:anchorId="3377F36E" wp14:editId="1BC28F51">
            <wp:extent cx="5760720" cy="353139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531396"/>
                    </a:xfrm>
                    <a:prstGeom prst="rect">
                      <a:avLst/>
                    </a:prstGeom>
                  </pic:spPr>
                </pic:pic>
              </a:graphicData>
            </a:graphic>
          </wp:inline>
        </w:drawing>
      </w:r>
    </w:p>
    <w:p w14:paraId="6EE1ADDB" w14:textId="77777777" w:rsidR="00651636" w:rsidRPr="00097B9D" w:rsidRDefault="00651636" w:rsidP="0017111A">
      <w:pPr>
        <w:rPr>
          <w:lang w:eastAsia="fr-BE"/>
        </w:rPr>
      </w:pPr>
    </w:p>
    <w:p w14:paraId="62D79674" w14:textId="77777777" w:rsidR="00A24155" w:rsidRPr="00D26049" w:rsidRDefault="00097B9D" w:rsidP="0017111A">
      <w:r w:rsidRPr="00DB306E">
        <w:lastRenderedPageBreak/>
        <w:t xml:space="preserve">Per GPMI afspraak is het mogelijk om tot vijf opleidingen op te geven. </w:t>
      </w:r>
      <w:r w:rsidR="00CC71F8">
        <w:t>I</w:t>
      </w:r>
      <w:r w:rsidR="00A24155">
        <w:t>ndien er een vervolgtraject wordt opgelegd zal een tweede GPMI afspraak afgesloten moeten worden in een vervolg contract.</w:t>
      </w:r>
    </w:p>
    <w:p w14:paraId="03B3CF90" w14:textId="77777777" w:rsidR="00A24155" w:rsidRPr="00863A17" w:rsidRDefault="008B6D34" w:rsidP="0017111A">
      <w:r>
        <w:t xml:space="preserve">De </w:t>
      </w:r>
      <w:r w:rsidR="00605BAA">
        <w:t>opleiding</w:t>
      </w:r>
      <w:r w:rsidR="00A24155" w:rsidRPr="00863A17">
        <w:t xml:space="preserve"> bestaat uit (</w:t>
      </w:r>
      <w:r w:rsidR="00A24155" w:rsidRPr="00863A17">
        <w:rPr>
          <w:b/>
        </w:rPr>
        <w:t>verplichte velden vetgedrukt</w:t>
      </w:r>
      <w:r w:rsidR="00A24155" w:rsidRPr="00863A17">
        <w:t xml:space="preserve">): </w:t>
      </w:r>
    </w:p>
    <w:tbl>
      <w:tblPr>
        <w:tblStyle w:val="TableGrid"/>
        <w:tblW w:w="9524" w:type="dxa"/>
        <w:tblLook w:val="04A0" w:firstRow="1" w:lastRow="0" w:firstColumn="1" w:lastColumn="0" w:noHBand="0" w:noVBand="1"/>
      </w:tblPr>
      <w:tblGrid>
        <w:gridCol w:w="2832"/>
        <w:gridCol w:w="3350"/>
        <w:gridCol w:w="3342"/>
      </w:tblGrid>
      <w:tr w:rsidR="00B863BA" w:rsidRPr="00651636" w14:paraId="2FB56BE3" w14:textId="77777777" w:rsidTr="008B6D34">
        <w:tc>
          <w:tcPr>
            <w:tcW w:w="2807" w:type="dxa"/>
          </w:tcPr>
          <w:p w14:paraId="242E7E9D" w14:textId="77777777" w:rsidR="00B863BA" w:rsidRPr="00651636" w:rsidRDefault="00B863BA" w:rsidP="00651636">
            <w:pPr>
              <w:jc w:val="center"/>
              <w:rPr>
                <w:b/>
              </w:rPr>
            </w:pPr>
            <w:r w:rsidRPr="00651636">
              <w:rPr>
                <w:b/>
              </w:rPr>
              <w:t>Veldlabel</w:t>
            </w:r>
          </w:p>
        </w:tc>
        <w:tc>
          <w:tcPr>
            <w:tcW w:w="3356" w:type="dxa"/>
          </w:tcPr>
          <w:p w14:paraId="26BC0276" w14:textId="77777777" w:rsidR="00B863BA" w:rsidRPr="00651636" w:rsidRDefault="00B863BA" w:rsidP="00651636">
            <w:pPr>
              <w:jc w:val="center"/>
              <w:rPr>
                <w:b/>
              </w:rPr>
            </w:pPr>
            <w:r w:rsidRPr="00651636">
              <w:rPr>
                <w:b/>
              </w:rPr>
              <w:t>Beschrijving</w:t>
            </w:r>
          </w:p>
        </w:tc>
        <w:tc>
          <w:tcPr>
            <w:tcW w:w="3361" w:type="dxa"/>
          </w:tcPr>
          <w:p w14:paraId="15B72FE7" w14:textId="77777777" w:rsidR="00B863BA" w:rsidRPr="00651636" w:rsidRDefault="00B863BA" w:rsidP="00651636">
            <w:pPr>
              <w:jc w:val="center"/>
              <w:rPr>
                <w:b/>
              </w:rPr>
            </w:pPr>
            <w:r w:rsidRPr="00651636">
              <w:rPr>
                <w:b/>
              </w:rPr>
              <w:t>Validatie</w:t>
            </w:r>
          </w:p>
        </w:tc>
      </w:tr>
      <w:tr w:rsidR="008B6D34" w:rsidRPr="00B521E0" w14:paraId="223AE3BB" w14:textId="77777777" w:rsidTr="00052AAA">
        <w:tc>
          <w:tcPr>
            <w:tcW w:w="2807" w:type="dxa"/>
            <w:shd w:val="clear" w:color="auto" w:fill="EEECE1" w:themeFill="background2"/>
          </w:tcPr>
          <w:p w14:paraId="5DF8BB6E" w14:textId="77777777" w:rsidR="008B6D34" w:rsidRPr="00651636" w:rsidRDefault="00651636" w:rsidP="0017111A">
            <w:pPr>
              <w:rPr>
                <w:b/>
              </w:rPr>
            </w:pPr>
            <w:r w:rsidRPr="00651636">
              <w:rPr>
                <w:b/>
              </w:rPr>
              <w:t>Type</w:t>
            </w:r>
            <w:r w:rsidR="008B6D34" w:rsidRPr="00651636">
              <w:rPr>
                <w:b/>
              </w:rPr>
              <w:t xml:space="preserve"> vorming</w:t>
            </w:r>
          </w:p>
        </w:tc>
        <w:tc>
          <w:tcPr>
            <w:tcW w:w="3356" w:type="dxa"/>
          </w:tcPr>
          <w:p w14:paraId="2A3B4E3E" w14:textId="77777777" w:rsidR="008B6D34" w:rsidRDefault="008B6D34" w:rsidP="0017111A">
            <w:r>
              <w:t xml:space="preserve">Type van </w:t>
            </w:r>
            <w:r w:rsidR="00605BAA">
              <w:t>opleiding</w:t>
            </w:r>
            <w:r>
              <w:t xml:space="preserve">: </w:t>
            </w:r>
          </w:p>
          <w:p w14:paraId="40356DDA" w14:textId="77777777" w:rsidR="008B6D34" w:rsidRDefault="00605BAA" w:rsidP="0017111A">
            <w:pPr>
              <w:pStyle w:val="ListParagraph"/>
              <w:numPr>
                <w:ilvl w:val="0"/>
                <w:numId w:val="5"/>
              </w:numPr>
            </w:pPr>
            <w:r>
              <w:t>Beroepsopleiding</w:t>
            </w:r>
          </w:p>
          <w:p w14:paraId="5CC4090E" w14:textId="77777777" w:rsidR="008B6D34" w:rsidRDefault="008B6D34" w:rsidP="0017111A">
            <w:pPr>
              <w:pStyle w:val="ListParagraph"/>
              <w:numPr>
                <w:ilvl w:val="0"/>
                <w:numId w:val="5"/>
              </w:numPr>
            </w:pPr>
            <w:r>
              <w:t>Stage</w:t>
            </w:r>
          </w:p>
          <w:p w14:paraId="679C3527" w14:textId="77777777" w:rsidR="008B6D34" w:rsidRDefault="00605BAA" w:rsidP="0017111A">
            <w:pPr>
              <w:pStyle w:val="ListParagraph"/>
              <w:numPr>
                <w:ilvl w:val="0"/>
                <w:numId w:val="5"/>
              </w:numPr>
            </w:pPr>
            <w:r>
              <w:t>Voorbereidende opleidingen</w:t>
            </w:r>
          </w:p>
          <w:p w14:paraId="6EAFF58D" w14:textId="77777777" w:rsidR="008B6D34" w:rsidRPr="00EA1C94" w:rsidRDefault="008B6D34" w:rsidP="0017111A">
            <w:pPr>
              <w:pStyle w:val="ListParagraph"/>
              <w:numPr>
                <w:ilvl w:val="0"/>
                <w:numId w:val="5"/>
              </w:numPr>
            </w:pPr>
            <w:r>
              <w:t xml:space="preserve">Andere </w:t>
            </w:r>
            <w:r w:rsidR="00605BAA">
              <w:t>opleiding</w:t>
            </w:r>
          </w:p>
        </w:tc>
        <w:tc>
          <w:tcPr>
            <w:tcW w:w="3361" w:type="dxa"/>
          </w:tcPr>
          <w:p w14:paraId="6F6C2100" w14:textId="77777777" w:rsidR="008B6D34" w:rsidRPr="00863A17" w:rsidRDefault="008B6D34" w:rsidP="0017111A">
            <w:r>
              <w:t>Gelimiteerd tot een optie uit de lijst, deze optielijst is beschikbaar door te klikken op het pijltje aan de rechterkant van het invulveld.</w:t>
            </w:r>
          </w:p>
        </w:tc>
      </w:tr>
      <w:tr w:rsidR="008B6D34" w:rsidRPr="00B521E0" w14:paraId="248B38E6" w14:textId="77777777" w:rsidTr="00052AAA">
        <w:tc>
          <w:tcPr>
            <w:tcW w:w="2807" w:type="dxa"/>
            <w:shd w:val="clear" w:color="auto" w:fill="EEECE1" w:themeFill="background2"/>
          </w:tcPr>
          <w:p w14:paraId="483F319C" w14:textId="77777777" w:rsidR="008B6D34" w:rsidRPr="00863A17" w:rsidRDefault="003C1558" w:rsidP="0017111A">
            <w:r>
              <w:t>Benaming</w:t>
            </w:r>
            <w:r w:rsidR="008B6D34">
              <w:t xml:space="preserve"> </w:t>
            </w:r>
            <w:r w:rsidR="00CC71F8">
              <w:t>o</w:t>
            </w:r>
            <w:r w:rsidR="00605BAA">
              <w:t>pleiding</w:t>
            </w:r>
          </w:p>
        </w:tc>
        <w:tc>
          <w:tcPr>
            <w:tcW w:w="3356" w:type="dxa"/>
          </w:tcPr>
          <w:p w14:paraId="3B5EFBBF" w14:textId="77777777" w:rsidR="008B6D34" w:rsidRPr="00863A17" w:rsidRDefault="008B6D34" w:rsidP="0017111A">
            <w:r>
              <w:t xml:space="preserve">Benaming van de </w:t>
            </w:r>
            <w:r w:rsidR="00605BAA">
              <w:t>opleiding</w:t>
            </w:r>
            <w:r>
              <w:t>.</w:t>
            </w:r>
          </w:p>
        </w:tc>
        <w:tc>
          <w:tcPr>
            <w:tcW w:w="3361" w:type="dxa"/>
          </w:tcPr>
          <w:p w14:paraId="45ECB291" w14:textId="77777777" w:rsidR="008B6D34" w:rsidRPr="00863A17" w:rsidRDefault="008B6D34" w:rsidP="0017111A">
            <w:r w:rsidRPr="00863A17">
              <w:t>Alle alfanumerieke karakters zijn toegelaten, alsook inclusief de speciale karakters é, è, ç en à.</w:t>
            </w:r>
          </w:p>
        </w:tc>
      </w:tr>
      <w:tr w:rsidR="008B6D34" w:rsidRPr="00B521E0" w14:paraId="7D8A5BC9" w14:textId="77777777" w:rsidTr="00052AAA">
        <w:tc>
          <w:tcPr>
            <w:tcW w:w="2807" w:type="dxa"/>
            <w:shd w:val="clear" w:color="auto" w:fill="EEECE1" w:themeFill="background2"/>
          </w:tcPr>
          <w:p w14:paraId="0C128954" w14:textId="77777777" w:rsidR="008B6D34" w:rsidRPr="00651636" w:rsidRDefault="003C1558" w:rsidP="0017111A">
            <w:pPr>
              <w:rPr>
                <w:b/>
              </w:rPr>
            </w:pPr>
            <w:r w:rsidRPr="00651636">
              <w:rPr>
                <w:b/>
              </w:rPr>
              <w:t>Start</w:t>
            </w:r>
            <w:r w:rsidR="008B6D34" w:rsidRPr="00651636">
              <w:rPr>
                <w:b/>
              </w:rPr>
              <w:t>datum</w:t>
            </w:r>
          </w:p>
        </w:tc>
        <w:tc>
          <w:tcPr>
            <w:tcW w:w="3356" w:type="dxa"/>
          </w:tcPr>
          <w:p w14:paraId="3E2B10B7" w14:textId="77777777" w:rsidR="008B6D34" w:rsidRPr="00863A17" w:rsidRDefault="008B6D34" w:rsidP="0017111A">
            <w:r>
              <w:t xml:space="preserve">Datum vanaf wanneer de </w:t>
            </w:r>
            <w:r w:rsidR="00605BAA">
              <w:t>opleiding</w:t>
            </w:r>
            <w:r>
              <w:t xml:space="preserve"> ingaat.</w:t>
            </w:r>
          </w:p>
        </w:tc>
        <w:tc>
          <w:tcPr>
            <w:tcW w:w="3361" w:type="dxa"/>
          </w:tcPr>
          <w:p w14:paraId="152D14F9" w14:textId="77777777" w:rsidR="008B6D34" w:rsidRPr="00863A17" w:rsidRDefault="008B6D34" w:rsidP="0017111A">
            <w:r>
              <w:t>Correcte datum, te selecteren door het veld te selecteren en daarna op de pijl te klikken om een datum aan te duiden.</w:t>
            </w:r>
          </w:p>
        </w:tc>
      </w:tr>
      <w:tr w:rsidR="008B6D34" w:rsidRPr="00B521E0" w14:paraId="694F8CA4" w14:textId="77777777" w:rsidTr="00052AAA">
        <w:tc>
          <w:tcPr>
            <w:tcW w:w="2807" w:type="dxa"/>
            <w:shd w:val="clear" w:color="auto" w:fill="EEECE1" w:themeFill="background2"/>
          </w:tcPr>
          <w:p w14:paraId="3FF02B3A" w14:textId="77777777" w:rsidR="008B6D34" w:rsidRDefault="008B6D34" w:rsidP="0017111A">
            <w:r>
              <w:t>Einddatum</w:t>
            </w:r>
          </w:p>
        </w:tc>
        <w:tc>
          <w:tcPr>
            <w:tcW w:w="3356" w:type="dxa"/>
          </w:tcPr>
          <w:p w14:paraId="7BB717A0" w14:textId="77777777" w:rsidR="008B6D34" w:rsidRPr="00863A17" w:rsidRDefault="008B6D34" w:rsidP="0017111A">
            <w:r>
              <w:t xml:space="preserve">Datum wanneer de </w:t>
            </w:r>
            <w:r w:rsidR="00605BAA">
              <w:t>opleiding</w:t>
            </w:r>
            <w:r>
              <w:t xml:space="preserve"> voltooid wordt.</w:t>
            </w:r>
          </w:p>
        </w:tc>
        <w:tc>
          <w:tcPr>
            <w:tcW w:w="3361" w:type="dxa"/>
          </w:tcPr>
          <w:p w14:paraId="3A1240DF" w14:textId="77777777" w:rsidR="008B6D34" w:rsidRPr="00863A17" w:rsidRDefault="008B6D34" w:rsidP="0017111A">
            <w:r>
              <w:t>Correcte datum, te selecteren door het veld te selecteren en daarna op de pijl te klikken om een datum aan te duiden.</w:t>
            </w:r>
          </w:p>
        </w:tc>
      </w:tr>
      <w:tr w:rsidR="008B6D34" w:rsidRPr="00B521E0" w14:paraId="424AF90D" w14:textId="77777777" w:rsidTr="008B6D34">
        <w:tc>
          <w:tcPr>
            <w:tcW w:w="2807" w:type="dxa"/>
          </w:tcPr>
          <w:p w14:paraId="2BD3636B" w14:textId="77777777" w:rsidR="008B6D34" w:rsidRDefault="003C1558" w:rsidP="0017111A">
            <w:r>
              <w:t>Be</w:t>
            </w:r>
            <w:r w:rsidR="008B6D34">
              <w:t>schrijving</w:t>
            </w:r>
          </w:p>
        </w:tc>
        <w:tc>
          <w:tcPr>
            <w:tcW w:w="3356" w:type="dxa"/>
          </w:tcPr>
          <w:p w14:paraId="6799D2AA" w14:textId="77777777" w:rsidR="008B6D34" w:rsidRPr="00863A17" w:rsidRDefault="008B6D34" w:rsidP="0017111A">
            <w:r>
              <w:t xml:space="preserve">Duidelijke omschrijving van de inhoud van de </w:t>
            </w:r>
            <w:r w:rsidR="00605BAA">
              <w:t>opleiding</w:t>
            </w:r>
            <w:r>
              <w:t>.</w:t>
            </w:r>
          </w:p>
        </w:tc>
        <w:tc>
          <w:tcPr>
            <w:tcW w:w="3361" w:type="dxa"/>
          </w:tcPr>
          <w:p w14:paraId="1333B8F3" w14:textId="77777777" w:rsidR="008B6D34" w:rsidRPr="00863A17" w:rsidRDefault="008B6D34" w:rsidP="0017111A">
            <w:r w:rsidRPr="00863A17">
              <w:t>Alle alfanumerieke karakters zijn toegelaten, alsook inclusief de speciale karakters é, è, ç en à.</w:t>
            </w:r>
          </w:p>
        </w:tc>
      </w:tr>
      <w:tr w:rsidR="008B6D34" w:rsidRPr="00B521E0" w14:paraId="3CAC9C80" w14:textId="77777777" w:rsidTr="00052AAA">
        <w:tc>
          <w:tcPr>
            <w:tcW w:w="2807" w:type="dxa"/>
            <w:shd w:val="clear" w:color="auto" w:fill="EEECE1" w:themeFill="background2"/>
          </w:tcPr>
          <w:p w14:paraId="51413918" w14:textId="77777777" w:rsidR="008B6D34" w:rsidRPr="00651636" w:rsidRDefault="00605BAA" w:rsidP="0017111A">
            <w:pPr>
              <w:rPr>
                <w:b/>
              </w:rPr>
            </w:pPr>
            <w:r w:rsidRPr="00651636">
              <w:rPr>
                <w:b/>
              </w:rPr>
              <w:t>Opleiding</w:t>
            </w:r>
            <w:r w:rsidR="008B6D34" w:rsidRPr="00651636">
              <w:rPr>
                <w:b/>
              </w:rPr>
              <w:t>sinst</w:t>
            </w:r>
            <w:r w:rsidR="00CC71F8" w:rsidRPr="00651636">
              <w:rPr>
                <w:b/>
              </w:rPr>
              <w:t>ituut</w:t>
            </w:r>
          </w:p>
        </w:tc>
        <w:tc>
          <w:tcPr>
            <w:tcW w:w="3356" w:type="dxa"/>
          </w:tcPr>
          <w:p w14:paraId="4E383199" w14:textId="77777777" w:rsidR="008B6D34" w:rsidRPr="00863A17" w:rsidRDefault="008B6D34" w:rsidP="0017111A">
            <w:r>
              <w:t xml:space="preserve">Naam van de instelling die de </w:t>
            </w:r>
            <w:r w:rsidR="00605BAA">
              <w:t>opleiding</w:t>
            </w:r>
            <w:r>
              <w:t xml:space="preserve"> organiseert.</w:t>
            </w:r>
          </w:p>
        </w:tc>
        <w:tc>
          <w:tcPr>
            <w:tcW w:w="3361" w:type="dxa"/>
          </w:tcPr>
          <w:p w14:paraId="5CD3994A" w14:textId="77777777" w:rsidR="008B6D34" w:rsidRPr="00863A17" w:rsidRDefault="008B6D34" w:rsidP="0017111A">
            <w:r w:rsidRPr="00863A17">
              <w:t>Alle alfanumerieke karakters zijn toegelaten, alsook inclusief de speciale karakters é, è, ç en à.</w:t>
            </w:r>
          </w:p>
        </w:tc>
      </w:tr>
      <w:tr w:rsidR="008B6D34" w:rsidRPr="00B521E0" w14:paraId="5D9AA9E8" w14:textId="77777777" w:rsidTr="00052AAA">
        <w:tc>
          <w:tcPr>
            <w:tcW w:w="2807" w:type="dxa"/>
            <w:shd w:val="clear" w:color="auto" w:fill="EEECE1" w:themeFill="background2"/>
          </w:tcPr>
          <w:p w14:paraId="44FCB490" w14:textId="77777777" w:rsidR="008B6D34" w:rsidRPr="00651636" w:rsidRDefault="008B6D34" w:rsidP="0017111A">
            <w:pPr>
              <w:rPr>
                <w:b/>
              </w:rPr>
            </w:pPr>
            <w:r w:rsidRPr="00651636">
              <w:rPr>
                <w:b/>
              </w:rPr>
              <w:t>Straat, Huisnummer, Bus, Postcode en Gemeente</w:t>
            </w:r>
          </w:p>
        </w:tc>
        <w:tc>
          <w:tcPr>
            <w:tcW w:w="3356" w:type="dxa"/>
          </w:tcPr>
          <w:p w14:paraId="2DA7DEE4" w14:textId="77777777" w:rsidR="008B6D34" w:rsidRPr="00863A17" w:rsidRDefault="008B6D34" w:rsidP="0017111A">
            <w:r>
              <w:t xml:space="preserve">Adresgegevens van de </w:t>
            </w:r>
            <w:r w:rsidR="00605BAA">
              <w:t>opleiding</w:t>
            </w:r>
            <w:r>
              <w:t>sinstelling.</w:t>
            </w:r>
          </w:p>
        </w:tc>
        <w:tc>
          <w:tcPr>
            <w:tcW w:w="3361" w:type="dxa"/>
          </w:tcPr>
          <w:p w14:paraId="1C1E9DDB" w14:textId="77777777" w:rsidR="008B6D34" w:rsidRPr="00863A17" w:rsidRDefault="008B6D34" w:rsidP="0017111A">
            <w:r w:rsidRPr="00863A17">
              <w:t>Alle alfanumerieke karakters zijn toegelaten, alsook inclusief de speciale karakters é, è, ç en à.</w:t>
            </w:r>
          </w:p>
        </w:tc>
      </w:tr>
      <w:tr w:rsidR="008B6D34" w:rsidRPr="00B521E0" w14:paraId="7A00D84F" w14:textId="77777777" w:rsidTr="00052AAA">
        <w:tc>
          <w:tcPr>
            <w:tcW w:w="2807" w:type="dxa"/>
            <w:shd w:val="clear" w:color="auto" w:fill="EEECE1" w:themeFill="background2"/>
          </w:tcPr>
          <w:p w14:paraId="117510D6" w14:textId="77777777" w:rsidR="008B6D34" w:rsidRDefault="008B6D34" w:rsidP="0017111A">
            <w:r w:rsidRPr="00DB306E">
              <w:rPr>
                <w:b/>
              </w:rPr>
              <w:t>Contactpersoon</w:t>
            </w:r>
            <w:r>
              <w:t>/Vervangend contactpersoon</w:t>
            </w:r>
          </w:p>
        </w:tc>
        <w:tc>
          <w:tcPr>
            <w:tcW w:w="3356" w:type="dxa"/>
          </w:tcPr>
          <w:p w14:paraId="53139644" w14:textId="77777777" w:rsidR="008B6D34" w:rsidRPr="00863A17" w:rsidRDefault="008B6D34" w:rsidP="0017111A">
            <w:r>
              <w:t xml:space="preserve">Contactgegevens van de </w:t>
            </w:r>
            <w:r w:rsidR="00605BAA">
              <w:t>opleiding</w:t>
            </w:r>
            <w:r>
              <w:t>sinstelling.</w:t>
            </w:r>
          </w:p>
        </w:tc>
        <w:tc>
          <w:tcPr>
            <w:tcW w:w="3361" w:type="dxa"/>
          </w:tcPr>
          <w:p w14:paraId="31789535" w14:textId="77777777" w:rsidR="008B6D34" w:rsidRPr="00863A17" w:rsidRDefault="008B6D34" w:rsidP="0017111A">
            <w:r>
              <w:t>Identiek aan hierboven bij voltijdse studies</w:t>
            </w:r>
          </w:p>
        </w:tc>
      </w:tr>
      <w:tr w:rsidR="00CC71F8" w:rsidRPr="00B521E0" w14:paraId="6FC170A8" w14:textId="77777777" w:rsidTr="00CC71F8">
        <w:tc>
          <w:tcPr>
            <w:tcW w:w="2807" w:type="dxa"/>
            <w:shd w:val="clear" w:color="auto" w:fill="auto"/>
          </w:tcPr>
          <w:p w14:paraId="0D774889" w14:textId="77777777" w:rsidR="00CC71F8" w:rsidRPr="00863A17" w:rsidRDefault="00CC71F8" w:rsidP="0017111A">
            <w:r w:rsidRPr="00863A17">
              <w:t>Onderteken</w:t>
            </w:r>
            <w:r>
              <w:t>ing</w:t>
            </w:r>
            <w:r w:rsidRPr="00863A17">
              <w:t xml:space="preserve"> van het contract</w:t>
            </w:r>
            <w:r>
              <w:t xml:space="preserve"> door derde</w:t>
            </w:r>
          </w:p>
        </w:tc>
        <w:tc>
          <w:tcPr>
            <w:tcW w:w="3356" w:type="dxa"/>
          </w:tcPr>
          <w:p w14:paraId="342670BC" w14:textId="77777777" w:rsidR="00CC71F8" w:rsidRPr="00863A17" w:rsidRDefault="00CC71F8" w:rsidP="0017111A">
            <w:r w:rsidRPr="00863A17">
              <w:t xml:space="preserve">Aanduiding </w:t>
            </w:r>
            <w:r>
              <w:t>indien de contactpersoon/vervangend contactpersoon</w:t>
            </w:r>
            <w:r w:rsidRPr="00863A17">
              <w:t xml:space="preserve"> het GPMI contract </w:t>
            </w:r>
            <w:r>
              <w:t xml:space="preserve">mee </w:t>
            </w:r>
            <w:r w:rsidRPr="00863A17">
              <w:t>zal ondertekenen</w:t>
            </w:r>
            <w:r>
              <w:t>.</w:t>
            </w:r>
          </w:p>
        </w:tc>
        <w:tc>
          <w:tcPr>
            <w:tcW w:w="3361" w:type="dxa"/>
          </w:tcPr>
          <w:p w14:paraId="41BFA248" w14:textId="77777777" w:rsidR="00CC71F8" w:rsidRPr="00863A17" w:rsidRDefault="00CC71F8" w:rsidP="0017111A">
            <w:r w:rsidRPr="00863A17">
              <w:t>Indien aangeduid zal onderaan het contract de ondertekenaar worden toegevoegd, er is een maximum van 4 ondertekenaars naast de begunstigde.</w:t>
            </w:r>
          </w:p>
        </w:tc>
      </w:tr>
    </w:tbl>
    <w:p w14:paraId="6B0BC854" w14:textId="77777777" w:rsidR="001E48CC" w:rsidRPr="00863A17" w:rsidRDefault="001E48CC" w:rsidP="0017111A">
      <w:pPr>
        <w:rPr>
          <w:rFonts w:asciiTheme="majorHAnsi" w:eastAsiaTheme="majorEastAsia" w:hAnsiTheme="majorHAnsi" w:cstheme="majorBidi"/>
          <w:color w:val="4F81BD" w:themeColor="accent1"/>
        </w:rPr>
      </w:pPr>
      <w:r w:rsidRPr="00863A17">
        <w:br w:type="page"/>
      </w:r>
    </w:p>
    <w:p w14:paraId="3E111C8D" w14:textId="77777777" w:rsidR="00651636" w:rsidRDefault="00651636">
      <w:pPr>
        <w:jc w:val="left"/>
        <w:rPr>
          <w:rFonts w:asciiTheme="majorHAnsi" w:eastAsiaTheme="majorEastAsia" w:hAnsiTheme="majorHAnsi" w:cstheme="majorBidi"/>
          <w:b/>
          <w:bCs/>
          <w:color w:val="4F81BD" w:themeColor="accent1"/>
          <w:sz w:val="24"/>
        </w:rPr>
      </w:pPr>
      <w:r>
        <w:lastRenderedPageBreak/>
        <w:br w:type="page"/>
      </w:r>
    </w:p>
    <w:p w14:paraId="31812590" w14:textId="77777777" w:rsidR="00900E42" w:rsidRDefault="00900E42" w:rsidP="00900E42">
      <w:pPr>
        <w:pStyle w:val="Heading3"/>
      </w:pPr>
      <w:bookmarkStart w:id="18" w:name="_Toc468890356"/>
      <w:r>
        <w:lastRenderedPageBreak/>
        <w:t>Voorgestelde t</w:t>
      </w:r>
      <w:r w:rsidRPr="00863A17">
        <w:t>ewerkstelling</w:t>
      </w:r>
    </w:p>
    <w:p w14:paraId="428AE512" w14:textId="77777777" w:rsidR="00900E42" w:rsidRPr="00651636" w:rsidRDefault="00900E42" w:rsidP="00900E42"/>
    <w:p w14:paraId="6582C29F" w14:textId="77777777" w:rsidR="00900E42" w:rsidRDefault="00900E42" w:rsidP="00900E42">
      <w:r>
        <w:rPr>
          <w:noProof/>
          <w:lang w:val="fr-BE" w:eastAsia="fr-BE"/>
        </w:rPr>
        <w:drawing>
          <wp:inline distT="0" distB="0" distL="0" distR="0" wp14:anchorId="034EAF7A" wp14:editId="7CAE8A4C">
            <wp:extent cx="5753100" cy="45243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4524375"/>
                    </a:xfrm>
                    <a:prstGeom prst="rect">
                      <a:avLst/>
                    </a:prstGeom>
                    <a:noFill/>
                    <a:ln>
                      <a:noFill/>
                    </a:ln>
                  </pic:spPr>
                </pic:pic>
              </a:graphicData>
            </a:graphic>
          </wp:inline>
        </w:drawing>
      </w:r>
      <w:r>
        <w:rPr>
          <w:noProof/>
          <w:lang w:val="fr-BE" w:eastAsia="fr-BE"/>
        </w:rPr>
        <w:drawing>
          <wp:inline distT="0" distB="0" distL="0" distR="0" wp14:anchorId="4EFC818B" wp14:editId="48028CAF">
            <wp:extent cx="5760720" cy="1747324"/>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1747324"/>
                    </a:xfrm>
                    <a:prstGeom prst="rect">
                      <a:avLst/>
                    </a:prstGeom>
                  </pic:spPr>
                </pic:pic>
              </a:graphicData>
            </a:graphic>
          </wp:inline>
        </w:drawing>
      </w:r>
    </w:p>
    <w:p w14:paraId="64713ADB" w14:textId="77777777" w:rsidR="00900E42" w:rsidRDefault="00900E42" w:rsidP="00900E42"/>
    <w:p w14:paraId="66EBCF61" w14:textId="77777777" w:rsidR="00900E42" w:rsidRDefault="00900E42" w:rsidP="00900E42">
      <w:r>
        <w:t>Per GPMI afspraak is het mogelijk om maximaal 5 tewerkstellingsvoorstellen te doen, identiek aan de werkwijze bij de actiegebieden.</w:t>
      </w:r>
    </w:p>
    <w:p w14:paraId="7F7FA4AF" w14:textId="77777777" w:rsidR="00900E42" w:rsidRPr="00863A17" w:rsidRDefault="00900E42" w:rsidP="00900E42">
      <w:r>
        <w:t xml:space="preserve">De informatie betreffende de tewerkstelling </w:t>
      </w:r>
      <w:r w:rsidRPr="00863A17">
        <w:t>bestaat uit (</w:t>
      </w:r>
      <w:r w:rsidRPr="00863A17">
        <w:rPr>
          <w:b/>
        </w:rPr>
        <w:t>verplichte velden vetgedrukt</w:t>
      </w:r>
      <w:r w:rsidRPr="00863A17">
        <w:t>):</w:t>
      </w:r>
    </w:p>
    <w:tbl>
      <w:tblPr>
        <w:tblStyle w:val="TableGrid"/>
        <w:tblW w:w="9524" w:type="dxa"/>
        <w:tblLook w:val="04A0" w:firstRow="1" w:lastRow="0" w:firstColumn="1" w:lastColumn="0" w:noHBand="0" w:noVBand="1"/>
      </w:tblPr>
      <w:tblGrid>
        <w:gridCol w:w="2832"/>
        <w:gridCol w:w="3365"/>
        <w:gridCol w:w="3327"/>
      </w:tblGrid>
      <w:tr w:rsidR="00900E42" w:rsidRPr="00900A8F" w14:paraId="342A57DF" w14:textId="77777777" w:rsidTr="0014722C">
        <w:tc>
          <w:tcPr>
            <w:tcW w:w="2832" w:type="dxa"/>
          </w:tcPr>
          <w:p w14:paraId="5EDDD5B8" w14:textId="77777777" w:rsidR="00900E42" w:rsidRPr="00900A8F" w:rsidRDefault="00900E42" w:rsidP="00D50193">
            <w:pPr>
              <w:jc w:val="center"/>
              <w:rPr>
                <w:b/>
              </w:rPr>
            </w:pPr>
            <w:r w:rsidRPr="00900A8F">
              <w:rPr>
                <w:b/>
              </w:rPr>
              <w:t>Veldlabel</w:t>
            </w:r>
          </w:p>
        </w:tc>
        <w:tc>
          <w:tcPr>
            <w:tcW w:w="3365" w:type="dxa"/>
          </w:tcPr>
          <w:p w14:paraId="7F5CCF54" w14:textId="77777777" w:rsidR="00900E42" w:rsidRPr="00900A8F" w:rsidRDefault="00900E42" w:rsidP="00D50193">
            <w:pPr>
              <w:jc w:val="center"/>
              <w:rPr>
                <w:b/>
              </w:rPr>
            </w:pPr>
            <w:r w:rsidRPr="00900A8F">
              <w:rPr>
                <w:b/>
              </w:rPr>
              <w:t>Beschrijving</w:t>
            </w:r>
          </w:p>
        </w:tc>
        <w:tc>
          <w:tcPr>
            <w:tcW w:w="3327" w:type="dxa"/>
          </w:tcPr>
          <w:p w14:paraId="268AC167" w14:textId="77777777" w:rsidR="00900E42" w:rsidRPr="00900A8F" w:rsidRDefault="00900E42" w:rsidP="00D50193">
            <w:pPr>
              <w:jc w:val="center"/>
              <w:rPr>
                <w:b/>
              </w:rPr>
            </w:pPr>
            <w:r w:rsidRPr="00900A8F">
              <w:rPr>
                <w:b/>
              </w:rPr>
              <w:t>Validatie</w:t>
            </w:r>
          </w:p>
        </w:tc>
      </w:tr>
      <w:tr w:rsidR="00900E42" w:rsidRPr="00863A17" w14:paraId="66B4D1BB" w14:textId="77777777" w:rsidTr="0014722C">
        <w:tc>
          <w:tcPr>
            <w:tcW w:w="2832" w:type="dxa"/>
          </w:tcPr>
          <w:p w14:paraId="5779DC7A" w14:textId="77777777" w:rsidR="00900E42" w:rsidRPr="00900A8F" w:rsidRDefault="00900E42" w:rsidP="00D50193">
            <w:pPr>
              <w:rPr>
                <w:b/>
              </w:rPr>
            </w:pPr>
            <w:r w:rsidRPr="00900A8F">
              <w:rPr>
                <w:b/>
              </w:rPr>
              <w:t>Formulier nummer</w:t>
            </w:r>
          </w:p>
        </w:tc>
        <w:tc>
          <w:tcPr>
            <w:tcW w:w="3365" w:type="dxa"/>
          </w:tcPr>
          <w:p w14:paraId="790C25AF" w14:textId="77777777" w:rsidR="00900E42" w:rsidRPr="00863A17" w:rsidRDefault="00900E42" w:rsidP="00D50193">
            <w:r>
              <w:t>Uniek volgnummer van de tewerkstelling.</w:t>
            </w:r>
          </w:p>
        </w:tc>
        <w:tc>
          <w:tcPr>
            <w:tcW w:w="3327" w:type="dxa"/>
          </w:tcPr>
          <w:p w14:paraId="620EA3F5" w14:textId="77777777" w:rsidR="00900E42" w:rsidRPr="00863A17" w:rsidRDefault="00900E42" w:rsidP="00D50193">
            <w:r>
              <w:t>Automatisch gegenereerd nummer.</w:t>
            </w:r>
          </w:p>
        </w:tc>
      </w:tr>
      <w:tr w:rsidR="00900E42" w:rsidRPr="00B521E0" w14:paraId="48426AC0" w14:textId="77777777" w:rsidTr="0014722C">
        <w:tc>
          <w:tcPr>
            <w:tcW w:w="2832" w:type="dxa"/>
          </w:tcPr>
          <w:p w14:paraId="41DEEA12" w14:textId="77777777" w:rsidR="00900E42" w:rsidRPr="00900A8F" w:rsidRDefault="00900E42" w:rsidP="00D50193">
            <w:pPr>
              <w:rPr>
                <w:b/>
              </w:rPr>
            </w:pPr>
            <w:r w:rsidRPr="00900A8F">
              <w:rPr>
                <w:b/>
              </w:rPr>
              <w:lastRenderedPageBreak/>
              <w:t>Benaming</w:t>
            </w:r>
          </w:p>
        </w:tc>
        <w:tc>
          <w:tcPr>
            <w:tcW w:w="3365" w:type="dxa"/>
          </w:tcPr>
          <w:p w14:paraId="1FC6870A" w14:textId="77777777" w:rsidR="00900E42" w:rsidRPr="00863A17" w:rsidRDefault="00900E42" w:rsidP="00D50193">
            <w:r>
              <w:t>Duidelijke omschrijving van de inhoud van de tewerkstelling.</w:t>
            </w:r>
          </w:p>
        </w:tc>
        <w:tc>
          <w:tcPr>
            <w:tcW w:w="3327" w:type="dxa"/>
          </w:tcPr>
          <w:p w14:paraId="1E373D96" w14:textId="77777777" w:rsidR="00900E42" w:rsidRPr="00863A17" w:rsidRDefault="00900E42" w:rsidP="00D50193">
            <w:r w:rsidRPr="00863A17">
              <w:t>Alle alfanumerieke karakters zijn toegelaten, alsook inclusief de speciale karakters é, è, ç en à.</w:t>
            </w:r>
          </w:p>
        </w:tc>
      </w:tr>
      <w:tr w:rsidR="00900E42" w:rsidRPr="00B521E0" w14:paraId="40593095" w14:textId="77777777" w:rsidTr="0014722C">
        <w:tc>
          <w:tcPr>
            <w:tcW w:w="2832" w:type="dxa"/>
          </w:tcPr>
          <w:p w14:paraId="370617A0" w14:textId="77777777" w:rsidR="00900E42" w:rsidRDefault="00900E42" w:rsidP="00900E42">
            <w:r w:rsidRPr="00651636">
              <w:rPr>
                <w:b/>
              </w:rPr>
              <w:t>Startdatum</w:t>
            </w:r>
          </w:p>
        </w:tc>
        <w:tc>
          <w:tcPr>
            <w:tcW w:w="3365" w:type="dxa"/>
          </w:tcPr>
          <w:p w14:paraId="7FC520B9" w14:textId="77777777" w:rsidR="00900E42" w:rsidRDefault="00900E42" w:rsidP="00900E42">
            <w:r>
              <w:t>Datum vanaf wanneer de opleiding ingaat.</w:t>
            </w:r>
          </w:p>
        </w:tc>
        <w:tc>
          <w:tcPr>
            <w:tcW w:w="3327" w:type="dxa"/>
          </w:tcPr>
          <w:p w14:paraId="488563F9" w14:textId="77777777" w:rsidR="00900E42" w:rsidRPr="00863A17" w:rsidRDefault="00900E42" w:rsidP="00900E42">
            <w:r>
              <w:t>Correcte datum, te selecteren door het veld te selecteren en daarna op de pijl te klikken om een datum aan te duiden.</w:t>
            </w:r>
          </w:p>
        </w:tc>
      </w:tr>
      <w:tr w:rsidR="00900E42" w:rsidRPr="00B521E0" w14:paraId="3D29B105" w14:textId="77777777" w:rsidTr="0014722C">
        <w:tc>
          <w:tcPr>
            <w:tcW w:w="2832" w:type="dxa"/>
          </w:tcPr>
          <w:p w14:paraId="38A997E6" w14:textId="77777777" w:rsidR="00900E42" w:rsidRPr="00651636" w:rsidRDefault="00900E42" w:rsidP="00900E42">
            <w:pPr>
              <w:rPr>
                <w:b/>
              </w:rPr>
            </w:pPr>
            <w:r>
              <w:t>Einddatum</w:t>
            </w:r>
          </w:p>
        </w:tc>
        <w:tc>
          <w:tcPr>
            <w:tcW w:w="3365" w:type="dxa"/>
          </w:tcPr>
          <w:p w14:paraId="5D352F3D" w14:textId="77777777" w:rsidR="00900E42" w:rsidRDefault="00900E42" w:rsidP="00900E42">
            <w:r>
              <w:t>Datum wanneer de opleiding voltooid wordt.</w:t>
            </w:r>
          </w:p>
        </w:tc>
        <w:tc>
          <w:tcPr>
            <w:tcW w:w="3327" w:type="dxa"/>
          </w:tcPr>
          <w:p w14:paraId="5C622B73" w14:textId="77777777" w:rsidR="00900E42" w:rsidRDefault="00900E42" w:rsidP="00900E42">
            <w:r>
              <w:t>Correcte datum, te selecteren door het veld te selecteren en daarna op de pijl te klikken om een datum aan te duiden.</w:t>
            </w:r>
          </w:p>
        </w:tc>
      </w:tr>
      <w:tr w:rsidR="00900E42" w:rsidRPr="00B521E0" w14:paraId="4BA3F3FA" w14:textId="77777777" w:rsidTr="0014722C">
        <w:tc>
          <w:tcPr>
            <w:tcW w:w="2832" w:type="dxa"/>
          </w:tcPr>
          <w:p w14:paraId="0378E948" w14:textId="77777777" w:rsidR="00900E42" w:rsidRDefault="00900E42" w:rsidP="00900E42">
            <w:r>
              <w:t>Be</w:t>
            </w:r>
            <w:r w:rsidRPr="00863A17">
              <w:t>schrijving</w:t>
            </w:r>
          </w:p>
        </w:tc>
        <w:tc>
          <w:tcPr>
            <w:tcW w:w="3365" w:type="dxa"/>
          </w:tcPr>
          <w:p w14:paraId="509A282D" w14:textId="77777777" w:rsidR="00900E42" w:rsidRDefault="00900E42" w:rsidP="00900E42">
            <w:r>
              <w:t>Omschrijving van de tewerkstellingsvoorwaarden.</w:t>
            </w:r>
          </w:p>
        </w:tc>
        <w:tc>
          <w:tcPr>
            <w:tcW w:w="3327" w:type="dxa"/>
          </w:tcPr>
          <w:p w14:paraId="450428F4" w14:textId="77777777" w:rsidR="00900E42" w:rsidRDefault="00900E42" w:rsidP="00900E42">
            <w:r w:rsidRPr="00863A17">
              <w:t>Alle alfanumerieke karakters zijn toegelaten, alsook inclusief de speciale karakters é, è, ç en à.</w:t>
            </w:r>
          </w:p>
        </w:tc>
      </w:tr>
      <w:tr w:rsidR="00900E42" w:rsidRPr="00B521E0" w14:paraId="7130755D" w14:textId="77777777" w:rsidTr="0014722C">
        <w:tc>
          <w:tcPr>
            <w:tcW w:w="2832" w:type="dxa"/>
          </w:tcPr>
          <w:p w14:paraId="6BD3A7C4" w14:textId="77777777" w:rsidR="00900E42" w:rsidRDefault="00900E42" w:rsidP="00900E42">
            <w:r w:rsidRPr="00C261CC">
              <w:rPr>
                <w:b/>
              </w:rPr>
              <w:t>Contactpersoon</w:t>
            </w:r>
            <w:r>
              <w:t>/Vervangend contactpersoon</w:t>
            </w:r>
          </w:p>
        </w:tc>
        <w:tc>
          <w:tcPr>
            <w:tcW w:w="3365" w:type="dxa"/>
          </w:tcPr>
          <w:p w14:paraId="31D80443" w14:textId="77777777" w:rsidR="00900E42" w:rsidRDefault="00900E42" w:rsidP="00900E42">
            <w:r>
              <w:t>Contactgegevens van de opleidingsinstelling.</w:t>
            </w:r>
          </w:p>
        </w:tc>
        <w:tc>
          <w:tcPr>
            <w:tcW w:w="3327" w:type="dxa"/>
          </w:tcPr>
          <w:p w14:paraId="47285422" w14:textId="77777777" w:rsidR="00900E42" w:rsidRPr="00863A17" w:rsidRDefault="00900E42" w:rsidP="00900E42">
            <w:r>
              <w:t>Identiek aan hierboven bij voltijdse studies</w:t>
            </w:r>
          </w:p>
        </w:tc>
      </w:tr>
      <w:tr w:rsidR="00900E42" w:rsidRPr="00B521E0" w14:paraId="24728C68" w14:textId="77777777" w:rsidTr="0014722C">
        <w:tc>
          <w:tcPr>
            <w:tcW w:w="2832" w:type="dxa"/>
          </w:tcPr>
          <w:p w14:paraId="6B1368E5" w14:textId="77777777" w:rsidR="00900E42" w:rsidRPr="00C261CC" w:rsidRDefault="00900E42" w:rsidP="00900E42">
            <w:pPr>
              <w:rPr>
                <w:b/>
              </w:rPr>
            </w:pPr>
            <w:r w:rsidRPr="00863A17">
              <w:t>Onderteken</w:t>
            </w:r>
            <w:r>
              <w:t>ing</w:t>
            </w:r>
            <w:r w:rsidRPr="00863A17">
              <w:t xml:space="preserve"> van het contract</w:t>
            </w:r>
            <w:r>
              <w:t xml:space="preserve"> door derde</w:t>
            </w:r>
          </w:p>
        </w:tc>
        <w:tc>
          <w:tcPr>
            <w:tcW w:w="3365" w:type="dxa"/>
          </w:tcPr>
          <w:p w14:paraId="62ABF99F" w14:textId="77777777" w:rsidR="00900E42" w:rsidRDefault="00900E42" w:rsidP="00900E42">
            <w:r w:rsidRPr="00863A17">
              <w:t xml:space="preserve">Aanduiding </w:t>
            </w:r>
            <w:r>
              <w:t>indien de contactpersoon/vervangend contactpersoon</w:t>
            </w:r>
            <w:r w:rsidRPr="00863A17">
              <w:t xml:space="preserve"> het GPMI contract </w:t>
            </w:r>
            <w:r>
              <w:t xml:space="preserve">mee </w:t>
            </w:r>
            <w:r w:rsidRPr="00863A17">
              <w:t>zal ondertekenen</w:t>
            </w:r>
            <w:r>
              <w:t>.</w:t>
            </w:r>
          </w:p>
        </w:tc>
        <w:tc>
          <w:tcPr>
            <w:tcW w:w="3327" w:type="dxa"/>
          </w:tcPr>
          <w:p w14:paraId="7A944045" w14:textId="77777777" w:rsidR="00900E42" w:rsidRDefault="00900E42" w:rsidP="00900E42">
            <w:r w:rsidRPr="00863A17">
              <w:t>Indien aangeduid zal onderaan het contract de ondertekenaar worden toegevoegd, er is een maximum van 4 ondertekenaars naast de begunstigde.</w:t>
            </w:r>
          </w:p>
        </w:tc>
      </w:tr>
    </w:tbl>
    <w:p w14:paraId="598136A4" w14:textId="77777777" w:rsidR="00900E42" w:rsidRPr="00863A17" w:rsidRDefault="00900E42" w:rsidP="00900E42">
      <w:pPr>
        <w:rPr>
          <w:rFonts w:asciiTheme="majorHAnsi" w:eastAsiaTheme="majorEastAsia" w:hAnsiTheme="majorHAnsi" w:cstheme="majorBidi"/>
          <w:color w:val="4F81BD" w:themeColor="accent1"/>
        </w:rPr>
      </w:pPr>
      <w:r w:rsidRPr="00863A17">
        <w:br w:type="page"/>
      </w:r>
    </w:p>
    <w:p w14:paraId="4D1A08A5" w14:textId="77777777" w:rsidR="001E48CC" w:rsidRDefault="001E48CC" w:rsidP="00022E4E">
      <w:pPr>
        <w:pStyle w:val="Heading3"/>
      </w:pPr>
      <w:r w:rsidRPr="00863A17">
        <w:lastRenderedPageBreak/>
        <w:t xml:space="preserve">Deelname van </w:t>
      </w:r>
      <w:bookmarkEnd w:id="18"/>
      <w:r w:rsidR="00703D61">
        <w:t>externe partners</w:t>
      </w:r>
    </w:p>
    <w:p w14:paraId="7ACA7E53" w14:textId="77777777" w:rsidR="00651636" w:rsidRPr="00651636" w:rsidRDefault="00651636" w:rsidP="00651636"/>
    <w:p w14:paraId="455D34EE" w14:textId="77777777" w:rsidR="009F7947" w:rsidRDefault="009F7947" w:rsidP="0017111A"/>
    <w:p w14:paraId="23C47531" w14:textId="77777777" w:rsidR="00703D61" w:rsidRDefault="00703D61" w:rsidP="0017111A">
      <w:r>
        <w:rPr>
          <w:noProof/>
          <w:lang w:val="fr-BE" w:eastAsia="fr-BE"/>
        </w:rPr>
        <w:drawing>
          <wp:inline distT="0" distB="0" distL="0" distR="0" wp14:anchorId="5654C7EE" wp14:editId="0D86CE8E">
            <wp:extent cx="5760720" cy="34499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449940"/>
                    </a:xfrm>
                    <a:prstGeom prst="rect">
                      <a:avLst/>
                    </a:prstGeom>
                  </pic:spPr>
                </pic:pic>
              </a:graphicData>
            </a:graphic>
          </wp:inline>
        </w:drawing>
      </w:r>
    </w:p>
    <w:p w14:paraId="42D08D67" w14:textId="77777777" w:rsidR="00822E76" w:rsidRDefault="00822E76" w:rsidP="0017111A">
      <w:r>
        <w:t xml:space="preserve">Per GPMI afspraak is het mogelijk om maximaal 3 </w:t>
      </w:r>
      <w:r w:rsidR="00703D61">
        <w:t>externe partners</w:t>
      </w:r>
      <w:r>
        <w:t xml:space="preserve"> aan te duiden</w:t>
      </w:r>
      <w:r w:rsidR="003C1558">
        <w:t>, identiek aan de werkwijze bij de actiegebieden.</w:t>
      </w:r>
    </w:p>
    <w:p w14:paraId="55CD6F86" w14:textId="77777777" w:rsidR="00822E76" w:rsidRPr="00863A17" w:rsidRDefault="00822E76" w:rsidP="0017111A">
      <w:r>
        <w:t>De informatie betreffende de extra betrokken</w:t>
      </w:r>
      <w:r w:rsidR="00A47344">
        <w:t>e</w:t>
      </w:r>
      <w:r>
        <w:t xml:space="preserve"> </w:t>
      </w:r>
      <w:r w:rsidRPr="00863A17">
        <w:t>bestaat uit (</w:t>
      </w:r>
      <w:r w:rsidRPr="00863A17">
        <w:rPr>
          <w:b/>
        </w:rPr>
        <w:t>verplichte velden vetgedrukt</w:t>
      </w:r>
      <w:r w:rsidRPr="00863A17">
        <w:t>):</w:t>
      </w:r>
    </w:p>
    <w:tbl>
      <w:tblPr>
        <w:tblStyle w:val="TableGrid"/>
        <w:tblW w:w="9524" w:type="dxa"/>
        <w:tblLook w:val="04A0" w:firstRow="1" w:lastRow="0" w:firstColumn="1" w:lastColumn="0" w:noHBand="0" w:noVBand="1"/>
      </w:tblPr>
      <w:tblGrid>
        <w:gridCol w:w="2363"/>
        <w:gridCol w:w="3479"/>
        <w:gridCol w:w="3682"/>
      </w:tblGrid>
      <w:tr w:rsidR="00B863BA" w:rsidRPr="00863A17" w14:paraId="7CB1E254" w14:textId="77777777" w:rsidTr="00863A17">
        <w:tc>
          <w:tcPr>
            <w:tcW w:w="2363" w:type="dxa"/>
          </w:tcPr>
          <w:p w14:paraId="453C4FFB" w14:textId="77777777" w:rsidR="00B863BA" w:rsidRPr="00863A17" w:rsidRDefault="00B863BA" w:rsidP="0017111A">
            <w:r w:rsidRPr="00863A17">
              <w:t>Veldlabel</w:t>
            </w:r>
          </w:p>
        </w:tc>
        <w:tc>
          <w:tcPr>
            <w:tcW w:w="3479" w:type="dxa"/>
          </w:tcPr>
          <w:p w14:paraId="35D52408" w14:textId="77777777" w:rsidR="00B863BA" w:rsidRPr="00863A17" w:rsidRDefault="00B863BA" w:rsidP="0017111A">
            <w:r w:rsidRPr="00863A17">
              <w:t>Beschrijving</w:t>
            </w:r>
          </w:p>
        </w:tc>
        <w:tc>
          <w:tcPr>
            <w:tcW w:w="3682" w:type="dxa"/>
          </w:tcPr>
          <w:p w14:paraId="4CD40432" w14:textId="77777777" w:rsidR="00B863BA" w:rsidRPr="00863A17" w:rsidRDefault="00B863BA" w:rsidP="0017111A">
            <w:r w:rsidRPr="00863A17">
              <w:t>Validatie</w:t>
            </w:r>
          </w:p>
        </w:tc>
      </w:tr>
      <w:tr w:rsidR="00174038" w:rsidRPr="00863A17" w14:paraId="466AF67A" w14:textId="77777777" w:rsidTr="00863A17">
        <w:tc>
          <w:tcPr>
            <w:tcW w:w="2363" w:type="dxa"/>
          </w:tcPr>
          <w:p w14:paraId="4F44AD7F" w14:textId="77777777" w:rsidR="00174038" w:rsidRPr="00651636" w:rsidRDefault="00174038" w:rsidP="0017111A">
            <w:pPr>
              <w:rPr>
                <w:b/>
              </w:rPr>
            </w:pPr>
            <w:r w:rsidRPr="00651636">
              <w:rPr>
                <w:b/>
              </w:rPr>
              <w:t>Formulier nummer</w:t>
            </w:r>
          </w:p>
        </w:tc>
        <w:tc>
          <w:tcPr>
            <w:tcW w:w="3479" w:type="dxa"/>
          </w:tcPr>
          <w:p w14:paraId="18C0BA14" w14:textId="77777777" w:rsidR="00174038" w:rsidRPr="00863A17" w:rsidRDefault="00822E76" w:rsidP="0017111A">
            <w:r>
              <w:t>Uniek volgnummer van de extra betrokkene</w:t>
            </w:r>
            <w:r w:rsidR="00043C3F">
              <w:t>.</w:t>
            </w:r>
          </w:p>
        </w:tc>
        <w:tc>
          <w:tcPr>
            <w:tcW w:w="3682" w:type="dxa"/>
          </w:tcPr>
          <w:p w14:paraId="34AF5C0C" w14:textId="77777777" w:rsidR="00174038" w:rsidRPr="00863A17" w:rsidRDefault="00174038" w:rsidP="0017111A">
            <w:r>
              <w:t>Automatisch gegenereerd nummer</w:t>
            </w:r>
            <w:r w:rsidR="00043C3F">
              <w:t>.</w:t>
            </w:r>
          </w:p>
        </w:tc>
      </w:tr>
      <w:tr w:rsidR="00174038" w:rsidRPr="00B521E0" w14:paraId="457968CE" w14:textId="77777777" w:rsidTr="00052AAA">
        <w:tc>
          <w:tcPr>
            <w:tcW w:w="2363" w:type="dxa"/>
            <w:shd w:val="clear" w:color="auto" w:fill="EEECE1" w:themeFill="background2"/>
          </w:tcPr>
          <w:p w14:paraId="107E700E" w14:textId="77777777" w:rsidR="00174038" w:rsidRPr="00651636" w:rsidRDefault="00174038" w:rsidP="0017111A">
            <w:pPr>
              <w:rPr>
                <w:b/>
              </w:rPr>
            </w:pPr>
            <w:r w:rsidRPr="00651636">
              <w:rPr>
                <w:b/>
              </w:rPr>
              <w:t>Naam</w:t>
            </w:r>
          </w:p>
        </w:tc>
        <w:tc>
          <w:tcPr>
            <w:tcW w:w="3479" w:type="dxa"/>
          </w:tcPr>
          <w:p w14:paraId="5D9D725F" w14:textId="77777777" w:rsidR="00174038" w:rsidRPr="00863A17" w:rsidRDefault="00174038" w:rsidP="00703D61">
            <w:r>
              <w:t xml:space="preserve">Naam van de </w:t>
            </w:r>
            <w:r w:rsidR="00703D61">
              <w:t>externe partner</w:t>
            </w:r>
            <w:r>
              <w:t>.</w:t>
            </w:r>
          </w:p>
        </w:tc>
        <w:tc>
          <w:tcPr>
            <w:tcW w:w="3682" w:type="dxa"/>
          </w:tcPr>
          <w:p w14:paraId="7C398392" w14:textId="77777777" w:rsidR="00174038" w:rsidRPr="00863A17" w:rsidRDefault="00174038" w:rsidP="0017111A">
            <w:r w:rsidRPr="00863A17">
              <w:t>Alle alfanumerieke karakters zijn toegelaten, alsook inclusief de speciale karakters é, è, ç en à.</w:t>
            </w:r>
          </w:p>
        </w:tc>
      </w:tr>
      <w:tr w:rsidR="00174038" w:rsidRPr="00B521E0" w14:paraId="5C7F6D81" w14:textId="77777777" w:rsidTr="00052AAA">
        <w:tc>
          <w:tcPr>
            <w:tcW w:w="2363" w:type="dxa"/>
            <w:shd w:val="clear" w:color="auto" w:fill="EEECE1" w:themeFill="background2"/>
          </w:tcPr>
          <w:p w14:paraId="5DB68EE9" w14:textId="77777777" w:rsidR="00174038" w:rsidRPr="00651636" w:rsidRDefault="00174038" w:rsidP="0017111A">
            <w:pPr>
              <w:rPr>
                <w:b/>
              </w:rPr>
            </w:pPr>
            <w:r w:rsidRPr="00651636">
              <w:rPr>
                <w:b/>
              </w:rPr>
              <w:t>Geslacht</w:t>
            </w:r>
          </w:p>
        </w:tc>
        <w:tc>
          <w:tcPr>
            <w:tcW w:w="3479" w:type="dxa"/>
          </w:tcPr>
          <w:p w14:paraId="3F9565F3" w14:textId="77777777" w:rsidR="00174038" w:rsidRDefault="00174038" w:rsidP="00703D61">
            <w:r>
              <w:t xml:space="preserve">Geslacht van de </w:t>
            </w:r>
            <w:r w:rsidR="00703D61">
              <w:t xml:space="preserve"> externe partner</w:t>
            </w:r>
            <w:r>
              <w:t>.</w:t>
            </w:r>
          </w:p>
        </w:tc>
        <w:tc>
          <w:tcPr>
            <w:tcW w:w="3682" w:type="dxa"/>
          </w:tcPr>
          <w:p w14:paraId="6174E4EE" w14:textId="77777777" w:rsidR="00174038" w:rsidRPr="00863A17" w:rsidRDefault="00174038" w:rsidP="0017111A">
            <w:r w:rsidRPr="00863A17">
              <w:t>Enkel M/V zijn mogelijk, wordt gebruikt om Dhr of Mevr aan te duiden in het contract.</w:t>
            </w:r>
          </w:p>
        </w:tc>
      </w:tr>
      <w:tr w:rsidR="00B863BA" w:rsidRPr="00B521E0" w14:paraId="1E7B36D1" w14:textId="77777777" w:rsidTr="00863A17">
        <w:tc>
          <w:tcPr>
            <w:tcW w:w="2363" w:type="dxa"/>
          </w:tcPr>
          <w:p w14:paraId="1F98CF0C" w14:textId="77777777" w:rsidR="00B863BA" w:rsidRPr="00863A17" w:rsidRDefault="00174038" w:rsidP="0017111A">
            <w:r>
              <w:t>Email</w:t>
            </w:r>
          </w:p>
        </w:tc>
        <w:tc>
          <w:tcPr>
            <w:tcW w:w="3479" w:type="dxa"/>
          </w:tcPr>
          <w:p w14:paraId="444BC963" w14:textId="77777777" w:rsidR="00B863BA" w:rsidRPr="00863A17" w:rsidRDefault="00174038" w:rsidP="0017111A">
            <w:r>
              <w:t xml:space="preserve">Emailadres van de </w:t>
            </w:r>
            <w:r w:rsidR="00703D61">
              <w:t>externe partner</w:t>
            </w:r>
          </w:p>
        </w:tc>
        <w:tc>
          <w:tcPr>
            <w:tcW w:w="3682" w:type="dxa"/>
          </w:tcPr>
          <w:p w14:paraId="2A79C67D" w14:textId="77777777" w:rsidR="00174038" w:rsidRDefault="00174038" w:rsidP="0017111A">
            <w:r w:rsidRPr="00863A17">
              <w:t>Alle alfanumerieke karakters zijn toegelaten, alsook inclusief de speciale karakters é, è, ç en à.</w:t>
            </w:r>
          </w:p>
          <w:p w14:paraId="1CC075FD" w14:textId="77777777" w:rsidR="00B863BA" w:rsidRPr="00863A17" w:rsidRDefault="00174038" w:rsidP="0017111A">
            <w:r>
              <w:t>Het emailadres moet geldig zijn, zoals hierboven aangegeven.</w:t>
            </w:r>
          </w:p>
        </w:tc>
      </w:tr>
      <w:tr w:rsidR="00174038" w:rsidRPr="00B521E0" w14:paraId="42C714AF" w14:textId="77777777" w:rsidTr="00863A17">
        <w:tc>
          <w:tcPr>
            <w:tcW w:w="2363" w:type="dxa"/>
          </w:tcPr>
          <w:p w14:paraId="77F2A379" w14:textId="77777777" w:rsidR="00174038" w:rsidRDefault="003C1558" w:rsidP="0017111A">
            <w:r>
              <w:t>O</w:t>
            </w:r>
            <w:r w:rsidR="00174038">
              <w:t>nderteken</w:t>
            </w:r>
            <w:r>
              <w:t>ing</w:t>
            </w:r>
            <w:r w:rsidR="00174038">
              <w:t xml:space="preserve"> </w:t>
            </w:r>
            <w:r w:rsidR="00043C3F">
              <w:t>van het contract door</w:t>
            </w:r>
            <w:r w:rsidR="00174038">
              <w:t xml:space="preserve"> derde</w:t>
            </w:r>
          </w:p>
        </w:tc>
        <w:tc>
          <w:tcPr>
            <w:tcW w:w="3479" w:type="dxa"/>
          </w:tcPr>
          <w:p w14:paraId="327657F6" w14:textId="77777777" w:rsidR="00174038" w:rsidRDefault="00174038" w:rsidP="0017111A">
            <w:r>
              <w:t xml:space="preserve">Geeft aan als de </w:t>
            </w:r>
            <w:r w:rsidR="00703D61">
              <w:t>externe partner</w:t>
            </w:r>
            <w:r w:rsidR="00703D61" w:rsidDel="00703D61">
              <w:t xml:space="preserve"> </w:t>
            </w:r>
            <w:r>
              <w:t>het GPMI contract mee zal ondertekenen.</w:t>
            </w:r>
          </w:p>
        </w:tc>
        <w:tc>
          <w:tcPr>
            <w:tcW w:w="3682" w:type="dxa"/>
          </w:tcPr>
          <w:p w14:paraId="01194DB7" w14:textId="77777777" w:rsidR="00174038" w:rsidRPr="00863A17" w:rsidRDefault="00174038" w:rsidP="0017111A">
            <w:r w:rsidRPr="00863A17">
              <w:t>Indien aangeduid zal onderaan het contract de ondertekenaar worden toegevoegd, er is een maximum van 4 ondertekenaars naast de begunstigde.</w:t>
            </w:r>
          </w:p>
        </w:tc>
      </w:tr>
      <w:tr w:rsidR="00174038" w:rsidRPr="00B521E0" w14:paraId="3F4F96F5" w14:textId="77777777" w:rsidTr="00863A17">
        <w:tc>
          <w:tcPr>
            <w:tcW w:w="2363" w:type="dxa"/>
          </w:tcPr>
          <w:p w14:paraId="6A71680C" w14:textId="77777777" w:rsidR="00174038" w:rsidRDefault="00174038" w:rsidP="0017111A">
            <w:r>
              <w:t>Telefoon</w:t>
            </w:r>
          </w:p>
        </w:tc>
        <w:tc>
          <w:tcPr>
            <w:tcW w:w="3479" w:type="dxa"/>
          </w:tcPr>
          <w:p w14:paraId="1BB17DF0" w14:textId="77777777" w:rsidR="00174038" w:rsidRPr="00863A17" w:rsidRDefault="00174038" w:rsidP="0017111A">
            <w:r>
              <w:t xml:space="preserve">Telefoonnummer van de </w:t>
            </w:r>
            <w:r w:rsidR="00703D61">
              <w:t>externe partner</w:t>
            </w:r>
          </w:p>
        </w:tc>
        <w:tc>
          <w:tcPr>
            <w:tcW w:w="3682" w:type="dxa"/>
          </w:tcPr>
          <w:p w14:paraId="0339110B" w14:textId="77777777" w:rsidR="00174038" w:rsidRPr="00863A17" w:rsidRDefault="00174038" w:rsidP="0017111A">
            <w:r w:rsidRPr="00863A17">
              <w:t xml:space="preserve">Alle alfanumerieke karakters zijn toegelaten, alsook inclusief de </w:t>
            </w:r>
            <w:r w:rsidRPr="00863A17">
              <w:lastRenderedPageBreak/>
              <w:t>speciale karakters é, è, ç en à.</w:t>
            </w:r>
          </w:p>
        </w:tc>
      </w:tr>
      <w:tr w:rsidR="00174038" w:rsidRPr="00B521E0" w14:paraId="23A5D819" w14:textId="77777777" w:rsidTr="00052AAA">
        <w:tc>
          <w:tcPr>
            <w:tcW w:w="2363" w:type="dxa"/>
            <w:shd w:val="clear" w:color="auto" w:fill="EEECE1" w:themeFill="background2"/>
          </w:tcPr>
          <w:p w14:paraId="6B5F052D" w14:textId="77777777" w:rsidR="00174038" w:rsidRPr="00651636" w:rsidRDefault="00174038" w:rsidP="0017111A">
            <w:pPr>
              <w:rPr>
                <w:b/>
              </w:rPr>
            </w:pPr>
            <w:r w:rsidRPr="00651636">
              <w:rPr>
                <w:b/>
              </w:rPr>
              <w:lastRenderedPageBreak/>
              <w:t>Beschrijving</w:t>
            </w:r>
          </w:p>
        </w:tc>
        <w:tc>
          <w:tcPr>
            <w:tcW w:w="3479" w:type="dxa"/>
          </w:tcPr>
          <w:p w14:paraId="37568DD4" w14:textId="77777777" w:rsidR="00174038" w:rsidRPr="00863A17" w:rsidRDefault="00174038" w:rsidP="0017111A">
            <w:r w:rsidRPr="00A47344">
              <w:t>Omschrijving op welke manier en onder welke modaliteiten</w:t>
            </w:r>
            <w:r>
              <w:t xml:space="preserve"> de </w:t>
            </w:r>
            <w:r w:rsidR="00703D61">
              <w:t>externe partner</w:t>
            </w:r>
            <w:r>
              <w:t xml:space="preserve"> invloed heeft op het GPMI contract.</w:t>
            </w:r>
            <w:r w:rsidR="00A47344">
              <w:t xml:space="preserve"> (bijv. dagelijks transport verzorgen van/naar opleiding)</w:t>
            </w:r>
          </w:p>
        </w:tc>
        <w:tc>
          <w:tcPr>
            <w:tcW w:w="3682" w:type="dxa"/>
          </w:tcPr>
          <w:p w14:paraId="0E8BC8DF" w14:textId="77777777" w:rsidR="00174038" w:rsidRPr="00863A17" w:rsidRDefault="00174038" w:rsidP="0017111A">
            <w:r w:rsidRPr="00863A17">
              <w:t>Alle alfanumerieke karakters zijn toegelaten, alsook inclusief de speciale karakters é, è, ç en à.</w:t>
            </w:r>
          </w:p>
        </w:tc>
      </w:tr>
    </w:tbl>
    <w:p w14:paraId="2C5FFCB1" w14:textId="77777777" w:rsidR="001E48CC" w:rsidRPr="00863A17" w:rsidRDefault="001E48CC" w:rsidP="0017111A">
      <w:pPr>
        <w:rPr>
          <w:rFonts w:asciiTheme="majorHAnsi" w:eastAsiaTheme="majorEastAsia" w:hAnsiTheme="majorHAnsi" w:cstheme="majorBidi"/>
          <w:color w:val="4F81BD" w:themeColor="accent1"/>
        </w:rPr>
      </w:pPr>
      <w:r w:rsidRPr="00863A17">
        <w:br w:type="page"/>
      </w:r>
    </w:p>
    <w:p w14:paraId="796DE252" w14:textId="77777777" w:rsidR="001E48CC" w:rsidRDefault="001E48CC" w:rsidP="00022E4E">
      <w:pPr>
        <w:pStyle w:val="Heading3"/>
      </w:pPr>
      <w:bookmarkStart w:id="19" w:name="_Toc468890358"/>
      <w:r w:rsidRPr="00863A17">
        <w:lastRenderedPageBreak/>
        <w:t>Evaluaties</w:t>
      </w:r>
      <w:bookmarkEnd w:id="19"/>
    </w:p>
    <w:p w14:paraId="079063B2" w14:textId="77777777" w:rsidR="00900A8F" w:rsidRPr="00900A8F" w:rsidRDefault="00900A8F" w:rsidP="00900A8F"/>
    <w:p w14:paraId="494D598A" w14:textId="77777777" w:rsidR="00B07C6D" w:rsidRDefault="00905AE1" w:rsidP="0017111A">
      <w:r>
        <w:rPr>
          <w:noProof/>
          <w:lang w:val="fr-BE" w:eastAsia="fr-BE"/>
        </w:rPr>
        <w:drawing>
          <wp:inline distT="0" distB="0" distL="0" distR="0" wp14:anchorId="433F4E14" wp14:editId="6EA31DDE">
            <wp:extent cx="5753100" cy="24193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14:paraId="3770CD9D" w14:textId="77777777" w:rsidR="00822E76" w:rsidRDefault="00822E76" w:rsidP="0017111A">
      <w:r>
        <w:t xml:space="preserve">Per GPMI afspraak is het mogelijk om </w:t>
      </w:r>
      <w:r w:rsidR="005F71F9">
        <w:t xml:space="preserve">meerdere </w:t>
      </w:r>
      <w:r>
        <w:t xml:space="preserve">evaluaties </w:t>
      </w:r>
      <w:r w:rsidR="00C8476B">
        <w:t xml:space="preserve">uit </w:t>
      </w:r>
      <w:r>
        <w:t xml:space="preserve">te </w:t>
      </w:r>
      <w:r w:rsidR="00C8476B">
        <w:t>voeren</w:t>
      </w:r>
      <w:r w:rsidR="00AC1E16">
        <w:t>, identiek aan de werkwijze bij de actiegebieden</w:t>
      </w:r>
      <w:r w:rsidR="00043C3F">
        <w:t>.</w:t>
      </w:r>
      <w:r w:rsidR="005F71F9">
        <w:t xml:space="preserve"> </w:t>
      </w:r>
      <w:r w:rsidR="00043C3F">
        <w:t>E</w:t>
      </w:r>
      <w:r w:rsidR="005F71F9">
        <w:t xml:space="preserve">r werd </w:t>
      </w:r>
      <w:r w:rsidR="00AC1E16">
        <w:t xml:space="preserve">voor evaluaties </w:t>
      </w:r>
      <w:r w:rsidR="005F71F9">
        <w:t>geen limiet gedefinieerd</w:t>
      </w:r>
      <w:r>
        <w:t>.</w:t>
      </w:r>
    </w:p>
    <w:p w14:paraId="7D8CC8A3" w14:textId="77777777" w:rsidR="00822E76" w:rsidRPr="00863A17" w:rsidRDefault="00822E76" w:rsidP="0017111A">
      <w:r>
        <w:t xml:space="preserve">De informatie betreffende de evaluatie </w:t>
      </w:r>
      <w:r w:rsidRPr="00863A17">
        <w:t>bestaat uit (</w:t>
      </w:r>
      <w:r w:rsidRPr="00863A17">
        <w:rPr>
          <w:b/>
        </w:rPr>
        <w:t>verplichte velden vetgedrukt</w:t>
      </w:r>
      <w:r w:rsidRPr="00863A17">
        <w:t>):</w:t>
      </w:r>
    </w:p>
    <w:tbl>
      <w:tblPr>
        <w:tblStyle w:val="TableGrid"/>
        <w:tblW w:w="9524" w:type="dxa"/>
        <w:tblLook w:val="04A0" w:firstRow="1" w:lastRow="0" w:firstColumn="1" w:lastColumn="0" w:noHBand="0" w:noVBand="1"/>
      </w:tblPr>
      <w:tblGrid>
        <w:gridCol w:w="2363"/>
        <w:gridCol w:w="3479"/>
        <w:gridCol w:w="3682"/>
      </w:tblGrid>
      <w:tr w:rsidR="00B863BA" w:rsidRPr="00900A8F" w14:paraId="0379CFB5" w14:textId="77777777" w:rsidTr="00863A17">
        <w:tc>
          <w:tcPr>
            <w:tcW w:w="2363" w:type="dxa"/>
          </w:tcPr>
          <w:p w14:paraId="1CFA15CB" w14:textId="77777777" w:rsidR="00B863BA" w:rsidRPr="00900A8F" w:rsidRDefault="00B863BA" w:rsidP="00900A8F">
            <w:pPr>
              <w:jc w:val="center"/>
              <w:rPr>
                <w:b/>
              </w:rPr>
            </w:pPr>
            <w:r w:rsidRPr="00900A8F">
              <w:rPr>
                <w:b/>
              </w:rPr>
              <w:t>Veldlabel</w:t>
            </w:r>
          </w:p>
        </w:tc>
        <w:tc>
          <w:tcPr>
            <w:tcW w:w="3479" w:type="dxa"/>
          </w:tcPr>
          <w:p w14:paraId="4122DAE6" w14:textId="77777777" w:rsidR="00B863BA" w:rsidRPr="00900A8F" w:rsidRDefault="00B863BA" w:rsidP="00900A8F">
            <w:pPr>
              <w:jc w:val="center"/>
              <w:rPr>
                <w:b/>
              </w:rPr>
            </w:pPr>
            <w:r w:rsidRPr="00900A8F">
              <w:rPr>
                <w:b/>
              </w:rPr>
              <w:t>Beschrijving</w:t>
            </w:r>
          </w:p>
        </w:tc>
        <w:tc>
          <w:tcPr>
            <w:tcW w:w="3682" w:type="dxa"/>
          </w:tcPr>
          <w:p w14:paraId="71346E56" w14:textId="77777777" w:rsidR="00B863BA" w:rsidRPr="00900A8F" w:rsidRDefault="00B863BA" w:rsidP="00900A8F">
            <w:pPr>
              <w:jc w:val="center"/>
              <w:rPr>
                <w:b/>
              </w:rPr>
            </w:pPr>
            <w:r w:rsidRPr="00900A8F">
              <w:rPr>
                <w:b/>
              </w:rPr>
              <w:t>Validatie</w:t>
            </w:r>
          </w:p>
        </w:tc>
      </w:tr>
      <w:tr w:rsidR="00822E76" w:rsidRPr="00863A17" w14:paraId="3A2AA514" w14:textId="77777777" w:rsidTr="001B60D1">
        <w:tc>
          <w:tcPr>
            <w:tcW w:w="2363" w:type="dxa"/>
          </w:tcPr>
          <w:p w14:paraId="73220CF8" w14:textId="77777777" w:rsidR="00822E76" w:rsidRPr="00900A8F" w:rsidRDefault="00822E76" w:rsidP="0017111A">
            <w:pPr>
              <w:rPr>
                <w:b/>
              </w:rPr>
            </w:pPr>
            <w:r w:rsidRPr="00900A8F">
              <w:rPr>
                <w:b/>
              </w:rPr>
              <w:t>Formulier nummer</w:t>
            </w:r>
          </w:p>
        </w:tc>
        <w:tc>
          <w:tcPr>
            <w:tcW w:w="3479" w:type="dxa"/>
          </w:tcPr>
          <w:p w14:paraId="7C588B76" w14:textId="77777777" w:rsidR="00822E76" w:rsidRPr="00863A17" w:rsidRDefault="00822E76" w:rsidP="0017111A">
            <w:r>
              <w:t>Uniek volgnummer van de evaluatie</w:t>
            </w:r>
          </w:p>
        </w:tc>
        <w:tc>
          <w:tcPr>
            <w:tcW w:w="3682" w:type="dxa"/>
          </w:tcPr>
          <w:p w14:paraId="6BEB3A5B" w14:textId="77777777" w:rsidR="00822E76" w:rsidRPr="00863A17" w:rsidRDefault="00822E76" w:rsidP="0017111A">
            <w:r>
              <w:t>Automatisch gegenereerd nummer</w:t>
            </w:r>
          </w:p>
        </w:tc>
      </w:tr>
      <w:tr w:rsidR="00822E76" w:rsidRPr="00B521E0" w14:paraId="4996D7E5" w14:textId="77777777" w:rsidTr="00863A17">
        <w:tc>
          <w:tcPr>
            <w:tcW w:w="2363" w:type="dxa"/>
          </w:tcPr>
          <w:p w14:paraId="110BB906" w14:textId="77777777" w:rsidR="00822E76" w:rsidRPr="00900A8F" w:rsidRDefault="00822E76" w:rsidP="0017111A">
            <w:pPr>
              <w:rPr>
                <w:b/>
              </w:rPr>
            </w:pPr>
            <w:r w:rsidRPr="00900A8F">
              <w:rPr>
                <w:b/>
              </w:rPr>
              <w:t>Datum</w:t>
            </w:r>
          </w:p>
        </w:tc>
        <w:tc>
          <w:tcPr>
            <w:tcW w:w="3479" w:type="dxa"/>
          </w:tcPr>
          <w:p w14:paraId="09C5DCF8" w14:textId="77777777" w:rsidR="00822E76" w:rsidRPr="00863A17" w:rsidRDefault="00822E76" w:rsidP="0017111A">
            <w:r>
              <w:t>Datum van de evaluatie (gerealiseerd of nog te realiseren)</w:t>
            </w:r>
          </w:p>
        </w:tc>
        <w:tc>
          <w:tcPr>
            <w:tcW w:w="3682" w:type="dxa"/>
          </w:tcPr>
          <w:p w14:paraId="06BADC01" w14:textId="77777777" w:rsidR="00822E76" w:rsidRPr="00863A17" w:rsidRDefault="00822E76" w:rsidP="0017111A">
            <w:r>
              <w:t>Correcte datum, te selecteren door het veld te selecteren en daarna op de pijl te klikken om een datum aan te duiden.</w:t>
            </w:r>
          </w:p>
        </w:tc>
      </w:tr>
      <w:tr w:rsidR="00822E76" w:rsidRPr="00B521E0" w14:paraId="2D03ADA9" w14:textId="77777777" w:rsidTr="00863A17">
        <w:tc>
          <w:tcPr>
            <w:tcW w:w="2363" w:type="dxa"/>
          </w:tcPr>
          <w:p w14:paraId="3AE55B9C" w14:textId="77777777" w:rsidR="00822E76" w:rsidRPr="00900A8F" w:rsidRDefault="00822E76" w:rsidP="0017111A">
            <w:pPr>
              <w:rPr>
                <w:b/>
              </w:rPr>
            </w:pPr>
            <w:r w:rsidRPr="00900A8F">
              <w:rPr>
                <w:b/>
              </w:rPr>
              <w:t>Doel</w:t>
            </w:r>
            <w:r w:rsidR="00043C3F" w:rsidRPr="00900A8F">
              <w:rPr>
                <w:b/>
              </w:rPr>
              <w:t>stelling(en)</w:t>
            </w:r>
            <w:r w:rsidRPr="00900A8F">
              <w:rPr>
                <w:b/>
              </w:rPr>
              <w:t xml:space="preserve"> bereikt</w:t>
            </w:r>
          </w:p>
        </w:tc>
        <w:tc>
          <w:tcPr>
            <w:tcW w:w="3479" w:type="dxa"/>
          </w:tcPr>
          <w:p w14:paraId="0BF84D56" w14:textId="77777777" w:rsidR="00822E76" w:rsidRDefault="00822E76" w:rsidP="0017111A">
            <w:r>
              <w:t>Benoeming indien het doel bereikt werd:</w:t>
            </w:r>
          </w:p>
          <w:p w14:paraId="4FBB91AA" w14:textId="77777777" w:rsidR="00822E76" w:rsidRPr="005E5767" w:rsidRDefault="00822E76" w:rsidP="0017111A">
            <w:pPr>
              <w:pStyle w:val="ListParagraph"/>
              <w:numPr>
                <w:ilvl w:val="0"/>
                <w:numId w:val="5"/>
              </w:numPr>
            </w:pPr>
            <w:r>
              <w:t>Doel</w:t>
            </w:r>
            <w:r w:rsidR="00043C3F">
              <w:t>stelling</w:t>
            </w:r>
            <w:r>
              <w:t xml:space="preserve"> bereikt</w:t>
            </w:r>
          </w:p>
          <w:p w14:paraId="69D01427" w14:textId="77777777" w:rsidR="00822E76" w:rsidRDefault="00822E76" w:rsidP="0017111A">
            <w:pPr>
              <w:pStyle w:val="ListParagraph"/>
              <w:numPr>
                <w:ilvl w:val="0"/>
                <w:numId w:val="5"/>
              </w:numPr>
            </w:pPr>
            <w:r>
              <w:t>Doel</w:t>
            </w:r>
            <w:r w:rsidR="00043C3F">
              <w:t>stelling</w:t>
            </w:r>
            <w:r>
              <w:t xml:space="preserve"> gedeeltelijk bereikt</w:t>
            </w:r>
          </w:p>
          <w:p w14:paraId="6EA1FD7F" w14:textId="77777777" w:rsidR="00822E76" w:rsidRDefault="00822E76" w:rsidP="0017111A">
            <w:pPr>
              <w:pStyle w:val="ListParagraph"/>
              <w:numPr>
                <w:ilvl w:val="0"/>
                <w:numId w:val="5"/>
              </w:numPr>
            </w:pPr>
            <w:r>
              <w:t>Doel</w:t>
            </w:r>
            <w:r w:rsidR="00043C3F">
              <w:t>stelling</w:t>
            </w:r>
            <w:r>
              <w:t xml:space="preserve"> niet bereikt</w:t>
            </w:r>
          </w:p>
          <w:p w14:paraId="5786EF77" w14:textId="77777777" w:rsidR="00822E76" w:rsidRPr="00863A17" w:rsidRDefault="00822E76" w:rsidP="0017111A"/>
        </w:tc>
        <w:tc>
          <w:tcPr>
            <w:tcW w:w="3682" w:type="dxa"/>
          </w:tcPr>
          <w:p w14:paraId="6E9D8BA8" w14:textId="77777777" w:rsidR="00822E76" w:rsidRPr="00863A17" w:rsidRDefault="00822E76" w:rsidP="0017111A">
            <w:r>
              <w:t>Gelimiteerd tot een optie uit de lijst</w:t>
            </w:r>
            <w:r w:rsidR="00043C3F">
              <w:t>.</w:t>
            </w:r>
            <w:r>
              <w:t xml:space="preserve"> </w:t>
            </w:r>
            <w:r w:rsidR="00043C3F">
              <w:t>D</w:t>
            </w:r>
            <w:r>
              <w:t>eze optielijst is beschikbaar door te klikken op het pijltje aan de rechterkant van het invulveld.</w:t>
            </w:r>
          </w:p>
        </w:tc>
      </w:tr>
      <w:tr w:rsidR="00822E76" w:rsidRPr="00B521E0" w14:paraId="24A8B791" w14:textId="77777777" w:rsidTr="00863A17">
        <w:tc>
          <w:tcPr>
            <w:tcW w:w="2363" w:type="dxa"/>
          </w:tcPr>
          <w:p w14:paraId="0129E92A" w14:textId="77777777" w:rsidR="00822E76" w:rsidRPr="00863A17" w:rsidRDefault="00905AE1" w:rsidP="0017111A">
            <w:r>
              <w:t>Beschrijving</w:t>
            </w:r>
          </w:p>
        </w:tc>
        <w:tc>
          <w:tcPr>
            <w:tcW w:w="3479" w:type="dxa"/>
          </w:tcPr>
          <w:p w14:paraId="3FE2AFA6" w14:textId="77777777" w:rsidR="00822E76" w:rsidRPr="00863A17" w:rsidRDefault="00822E76" w:rsidP="0017111A">
            <w:r>
              <w:t>Enige opmerkingen betreffende de evaluatie.</w:t>
            </w:r>
          </w:p>
        </w:tc>
        <w:tc>
          <w:tcPr>
            <w:tcW w:w="3682" w:type="dxa"/>
          </w:tcPr>
          <w:p w14:paraId="76794067" w14:textId="77777777" w:rsidR="00822E76" w:rsidRPr="00863A17" w:rsidRDefault="00822E76" w:rsidP="0017111A">
            <w:r w:rsidRPr="00863A17">
              <w:t>Alle alfanumerieke karakters zijn toegelaten, alsook inclusief de speciale karakters é, è, ç en à.</w:t>
            </w:r>
          </w:p>
        </w:tc>
      </w:tr>
      <w:tr w:rsidR="00905AE1" w:rsidRPr="00D50193" w14:paraId="59FA25E5" w14:textId="77777777" w:rsidTr="00863A17">
        <w:tc>
          <w:tcPr>
            <w:tcW w:w="2363" w:type="dxa"/>
          </w:tcPr>
          <w:p w14:paraId="7796EACC" w14:textId="77777777" w:rsidR="00905AE1" w:rsidRPr="00E525A8" w:rsidDel="00905AE1" w:rsidRDefault="00E525A8" w:rsidP="00905AE1">
            <w:r w:rsidRPr="0014722C">
              <w:t>De evaluatie werd uitgevoerd in het bijzijn</w:t>
            </w:r>
            <w:r>
              <w:t xml:space="preserve"> </w:t>
            </w:r>
            <w:r w:rsidRPr="0014722C">
              <w:t>van de gerechtigde</w:t>
            </w:r>
          </w:p>
        </w:tc>
        <w:tc>
          <w:tcPr>
            <w:tcW w:w="3479" w:type="dxa"/>
          </w:tcPr>
          <w:p w14:paraId="73BA8BFE" w14:textId="77777777" w:rsidR="00905AE1" w:rsidRPr="00E525A8" w:rsidRDefault="00E525A8" w:rsidP="00905AE1">
            <w:r w:rsidRPr="0014722C">
              <w:t>Aanduiden of de evaluatie al dan niet in het bijzijn van de gerechtigde plaatsvond.</w:t>
            </w:r>
          </w:p>
        </w:tc>
        <w:tc>
          <w:tcPr>
            <w:tcW w:w="3682" w:type="dxa"/>
          </w:tcPr>
          <w:p w14:paraId="56998117" w14:textId="77777777" w:rsidR="00905AE1" w:rsidRPr="0014722C" w:rsidRDefault="00E525A8" w:rsidP="00E525A8">
            <w:pPr>
              <w:rPr>
                <w:lang w:val="fr-BE"/>
              </w:rPr>
            </w:pPr>
            <w:r w:rsidRPr="0014722C">
              <w:t xml:space="preserve"> </w:t>
            </w:r>
            <w:r>
              <w:rPr>
                <w:lang w:val="fr-BE"/>
              </w:rPr>
              <w:t>Al dan niet aanvinken</w:t>
            </w:r>
          </w:p>
        </w:tc>
      </w:tr>
    </w:tbl>
    <w:p w14:paraId="6C8CBA86" w14:textId="77777777" w:rsidR="00384F97" w:rsidRPr="0014722C" w:rsidRDefault="00384F97" w:rsidP="0017111A">
      <w:pPr>
        <w:rPr>
          <w:rFonts w:asciiTheme="majorHAnsi" w:eastAsiaTheme="majorEastAsia" w:hAnsiTheme="majorHAnsi" w:cstheme="majorBidi"/>
          <w:color w:val="4F81BD" w:themeColor="accent1"/>
          <w:sz w:val="26"/>
          <w:szCs w:val="26"/>
          <w:lang w:val="fr-BE"/>
        </w:rPr>
      </w:pPr>
      <w:r w:rsidRPr="0014722C">
        <w:rPr>
          <w:lang w:val="fr-BE"/>
        </w:rPr>
        <w:br w:type="page"/>
      </w:r>
    </w:p>
    <w:p w14:paraId="6DDC9BF1" w14:textId="77777777" w:rsidR="00713805" w:rsidRPr="00863A17" w:rsidRDefault="00BC2B38" w:rsidP="0017111A">
      <w:pPr>
        <w:pStyle w:val="Heading2"/>
      </w:pPr>
      <w:bookmarkStart w:id="20" w:name="_Toc468890359"/>
      <w:r w:rsidRPr="00863A17">
        <w:lastRenderedPageBreak/>
        <w:t>XML creatie</w:t>
      </w:r>
      <w:bookmarkEnd w:id="20"/>
    </w:p>
    <w:p w14:paraId="435750BB" w14:textId="77777777" w:rsidR="00713805" w:rsidRDefault="00E74877" w:rsidP="0017111A">
      <w:r>
        <w:t xml:space="preserve">Eenmaal dat alle gegevens ingevuld werden kan het </w:t>
      </w:r>
      <w:r w:rsidR="00AC1E16">
        <w:t>GPMI-</w:t>
      </w:r>
      <w:r>
        <w:t>contract aangemaakt worden op basis van een XML bestand. Om foutieve verwerking te vermijden laat u deze XML bestanden onaangepast.</w:t>
      </w:r>
    </w:p>
    <w:p w14:paraId="07C0EA3B" w14:textId="77777777" w:rsidR="00E74877" w:rsidRDefault="00E74877" w:rsidP="0017111A">
      <w:r>
        <w:t>Hieronder vindt u de stappen om het XML bestand te ontvangen, vanuit de ingevulde PDF.</w:t>
      </w:r>
    </w:p>
    <w:p w14:paraId="0EE69A2D" w14:textId="77777777" w:rsidR="00E74877" w:rsidRDefault="00E74877" w:rsidP="0017111A">
      <w:r w:rsidRPr="00E74877">
        <w:rPr>
          <w:b/>
        </w:rPr>
        <w:t>Stap 1)</w:t>
      </w:r>
      <w:r>
        <w:t xml:space="preserve"> Klik op de knop “Export XML”</w:t>
      </w:r>
      <w:r w:rsidR="00713805" w:rsidRPr="00863A17">
        <w:rPr>
          <w:noProof/>
          <w:lang w:val="fr-BE" w:eastAsia="fr-BE"/>
        </w:rPr>
        <w:drawing>
          <wp:inline distT="0" distB="0" distL="0" distR="0" wp14:anchorId="66602D7E" wp14:editId="12BE29AC">
            <wp:extent cx="1295400" cy="31681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95512" cy="316837"/>
                    </a:xfrm>
                    <a:prstGeom prst="rect">
                      <a:avLst/>
                    </a:prstGeom>
                  </pic:spPr>
                </pic:pic>
              </a:graphicData>
            </a:graphic>
          </wp:inline>
        </w:drawing>
      </w:r>
    </w:p>
    <w:p w14:paraId="3FB5616D" w14:textId="77777777" w:rsidR="00E74877" w:rsidRDefault="00E74877" w:rsidP="0017111A">
      <w:r w:rsidRPr="00E74877">
        <w:rPr>
          <w:b/>
        </w:rPr>
        <w:t>Stap 2)</w:t>
      </w:r>
      <w:r>
        <w:t xml:space="preserve"> Een pop-up zal verschijnen met de vraag naar de </w:t>
      </w:r>
      <w:r w:rsidR="00043C3F">
        <w:t>gewenste</w:t>
      </w:r>
      <w:r>
        <w:t xml:space="preserve"> e-mail applicatie. Maak uw keuze en click op “Continue”.</w:t>
      </w:r>
    </w:p>
    <w:p w14:paraId="2C676B77" w14:textId="77777777" w:rsidR="00E74877" w:rsidRDefault="00384F97" w:rsidP="0017111A">
      <w:r w:rsidRPr="00863A17">
        <w:tab/>
      </w:r>
      <w:r w:rsidR="00713805" w:rsidRPr="00863A17">
        <w:rPr>
          <w:noProof/>
          <w:lang w:val="fr-BE" w:eastAsia="fr-BE"/>
        </w:rPr>
        <w:drawing>
          <wp:inline distT="0" distB="0" distL="0" distR="0" wp14:anchorId="2451585E" wp14:editId="5FB7E06B">
            <wp:extent cx="2047733" cy="1623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047911" cy="1623201"/>
                    </a:xfrm>
                    <a:prstGeom prst="rect">
                      <a:avLst/>
                    </a:prstGeom>
                  </pic:spPr>
                </pic:pic>
              </a:graphicData>
            </a:graphic>
          </wp:inline>
        </w:drawing>
      </w:r>
    </w:p>
    <w:p w14:paraId="1692780B" w14:textId="77777777" w:rsidR="00E74877" w:rsidRDefault="00E74877" w:rsidP="0017111A">
      <w:r w:rsidRPr="00E74877">
        <w:rPr>
          <w:b/>
        </w:rPr>
        <w:t>Stap 3)</w:t>
      </w:r>
      <w:r>
        <w:t xml:space="preserve"> De gekozen emailapplicatie zal worden geopend. Een nieuwe e-mail </w:t>
      </w:r>
      <w:r w:rsidR="00043C3F">
        <w:t>met een XML bestand als bijlage zal worden aangemaakt</w:t>
      </w:r>
      <w:r>
        <w:t xml:space="preserve">. </w:t>
      </w:r>
    </w:p>
    <w:p w14:paraId="0C14003C" w14:textId="77777777" w:rsidR="00713805" w:rsidRDefault="00E74877" w:rsidP="0017111A">
      <w:r>
        <w:t xml:space="preserve"> </w:t>
      </w:r>
      <w:r w:rsidR="00384F97" w:rsidRPr="00863A17">
        <w:tab/>
      </w:r>
      <w:r w:rsidR="00713805" w:rsidRPr="00863A17">
        <w:rPr>
          <w:noProof/>
          <w:lang w:val="fr-BE" w:eastAsia="fr-BE"/>
        </w:rPr>
        <w:drawing>
          <wp:inline distT="0" distB="0" distL="0" distR="0" wp14:anchorId="2C2953A5" wp14:editId="487AB490">
            <wp:extent cx="2011680" cy="1535119"/>
            <wp:effectExtent l="0" t="0" r="762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012830" cy="1535996"/>
                    </a:xfrm>
                    <a:prstGeom prst="rect">
                      <a:avLst/>
                    </a:prstGeom>
                  </pic:spPr>
                </pic:pic>
              </a:graphicData>
            </a:graphic>
          </wp:inline>
        </w:drawing>
      </w:r>
    </w:p>
    <w:p w14:paraId="7659C726" w14:textId="77777777" w:rsidR="004F4F9D" w:rsidRPr="00863A17" w:rsidRDefault="00E74877" w:rsidP="0017111A">
      <w:r w:rsidRPr="00E74877">
        <w:rPr>
          <w:b/>
        </w:rPr>
        <w:t>Stap 4)</w:t>
      </w:r>
      <w:r>
        <w:t xml:space="preserve"> Het is nodig om dit XML bestand te bewaren op uw lokale computer</w:t>
      </w:r>
      <w:r w:rsidR="00043C3F">
        <w:t>.</w:t>
      </w:r>
      <w:r>
        <w:t xml:space="preserve"> </w:t>
      </w:r>
      <w:r w:rsidR="00043C3F">
        <w:t xml:space="preserve">U zal </w:t>
      </w:r>
      <w:r>
        <w:t>dit bestand zo dadelijk gebruiken om het contract te genereren.</w:t>
      </w:r>
      <w:r w:rsidR="004F4F9D">
        <w:t xml:space="preserve"> Dit kan u tijdelijk doen op het bureaublad, zodat </w:t>
      </w:r>
      <w:r w:rsidR="00043C3F">
        <w:t>u</w:t>
      </w:r>
      <w:r w:rsidR="004F4F9D">
        <w:t xml:space="preserve"> zo meteen het XML bestand makkelijk terugvind</w:t>
      </w:r>
      <w:r w:rsidR="00043C3F">
        <w:t>t</w:t>
      </w:r>
      <w:r w:rsidR="004F4F9D">
        <w:t>.</w:t>
      </w:r>
    </w:p>
    <w:p w14:paraId="6D39F656" w14:textId="77777777" w:rsidR="00AC1E16" w:rsidRDefault="00AC1E16" w:rsidP="0017111A">
      <w:r w:rsidRPr="00AC1E16">
        <w:rPr>
          <w:b/>
        </w:rPr>
        <w:t>Stap 5)</w:t>
      </w:r>
      <w:r>
        <w:t xml:space="preserve"> Vervolgens kan </w:t>
      </w:r>
      <w:r w:rsidR="00043C3F">
        <w:t>u</w:t>
      </w:r>
      <w:r>
        <w:t xml:space="preserve"> de e-mail uit stap 3 verwijderen. Om problemen met anti-virusapplicaties te vermijden, hebben de ontwikkelaars verkozen om een e-mail met bijlage toe te voegen, om op die manier het XML bestand te kunnen verkrijgen. </w:t>
      </w:r>
    </w:p>
    <w:p w14:paraId="63AC330E" w14:textId="77777777" w:rsidR="004F4F9D" w:rsidRDefault="004F4F9D" w:rsidP="0017111A">
      <w:pPr>
        <w:rPr>
          <w:rFonts w:asciiTheme="majorHAnsi" w:eastAsiaTheme="majorEastAsia" w:hAnsiTheme="majorHAnsi" w:cstheme="majorBidi"/>
          <w:color w:val="4F81BD" w:themeColor="accent1"/>
          <w:sz w:val="26"/>
          <w:szCs w:val="26"/>
        </w:rPr>
      </w:pPr>
      <w:r>
        <w:br w:type="page"/>
      </w:r>
    </w:p>
    <w:p w14:paraId="602F9CFD" w14:textId="77777777" w:rsidR="00384F97" w:rsidRDefault="00BC2B38" w:rsidP="0017111A">
      <w:pPr>
        <w:pStyle w:val="Heading2"/>
      </w:pPr>
      <w:bookmarkStart w:id="21" w:name="_Toc468890360"/>
      <w:r w:rsidRPr="00863A17">
        <w:lastRenderedPageBreak/>
        <w:t xml:space="preserve">Bewaren van de </w:t>
      </w:r>
      <w:r w:rsidR="004F4F9D">
        <w:t>PDF met de gegevens</w:t>
      </w:r>
      <w:bookmarkEnd w:id="21"/>
    </w:p>
    <w:p w14:paraId="1DA68E3F" w14:textId="77777777" w:rsidR="004F4F9D" w:rsidRPr="004F4F9D" w:rsidRDefault="004F4F9D" w:rsidP="0017111A">
      <w:r>
        <w:t>Eenmaal dat alle gegevens van het GPMI contract werden ingevuld kan de ingevulde PDF lokaal bewaard worden</w:t>
      </w:r>
      <w:r w:rsidR="00043C3F">
        <w:t>.</w:t>
      </w:r>
      <w:r>
        <w:t xml:space="preserve"> </w:t>
      </w:r>
      <w:r w:rsidR="00043C3F">
        <w:t>I</w:t>
      </w:r>
      <w:r>
        <w:t>ndien er nadien nog aanpassingen aan moeten gebeuren is het niet nodig om alle overige gegevens nogmaals in te vullen. Dit bestand zal voor langere tijd bewaard kunnen worden.</w:t>
      </w:r>
    </w:p>
    <w:p w14:paraId="19ABD5CA" w14:textId="77777777" w:rsidR="004F4F9D" w:rsidRPr="004F4F9D" w:rsidRDefault="004F4F9D" w:rsidP="0017111A">
      <w:r>
        <w:t>Het opslaan van deze ingevulde PDF gebeurt door in het “</w:t>
      </w:r>
      <w:r w:rsidR="00043C3F">
        <w:t>Bestand</w:t>
      </w:r>
      <w:r>
        <w:t xml:space="preserve">”-menu </w:t>
      </w:r>
      <w:r w:rsidR="00043C3F">
        <w:t xml:space="preserve">(File) </w:t>
      </w:r>
      <w:r>
        <w:t>de optie “</w:t>
      </w:r>
      <w:r w:rsidR="00043C3F">
        <w:t>Bewaren als</w:t>
      </w:r>
      <w:r>
        <w:t xml:space="preserve">…” </w:t>
      </w:r>
      <w:r w:rsidR="00043C3F">
        <w:t xml:space="preserve">(Save As…) </w:t>
      </w:r>
      <w:r>
        <w:t>te klikken. (</w:t>
      </w:r>
      <w:r w:rsidR="00AC1E16">
        <w:t xml:space="preserve">of via een </w:t>
      </w:r>
      <w:r>
        <w:t xml:space="preserve">Shortcut: Shift-Ctrl-S) Hierbij kan u ook een gepersonaliseerde </w:t>
      </w:r>
      <w:r w:rsidR="00FB6C3C">
        <w:t xml:space="preserve">naam </w:t>
      </w:r>
      <w:r>
        <w:t xml:space="preserve">gebruiken om duidelijk aan te geven met welke burger de GPMI overeenkomst werd aangegaan, gevolgd door een datum om zo de vereiste gegevens terug te kunnen vinden. </w:t>
      </w:r>
    </w:p>
    <w:p w14:paraId="7035641F" w14:textId="77777777" w:rsidR="00384F97" w:rsidRPr="00863A17" w:rsidRDefault="00384F97" w:rsidP="0017111A">
      <w:r w:rsidRPr="00863A17">
        <w:rPr>
          <w:noProof/>
          <w:lang w:val="fr-BE" w:eastAsia="fr-BE"/>
        </w:rPr>
        <w:drawing>
          <wp:inline distT="0" distB="0" distL="0" distR="0" wp14:anchorId="266DC710" wp14:editId="5C7A86FB">
            <wp:extent cx="1993205" cy="2407048"/>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96438" cy="2410952"/>
                    </a:xfrm>
                    <a:prstGeom prst="rect">
                      <a:avLst/>
                    </a:prstGeom>
                  </pic:spPr>
                </pic:pic>
              </a:graphicData>
            </a:graphic>
          </wp:inline>
        </w:drawing>
      </w:r>
    </w:p>
    <w:p w14:paraId="4B4EECE0" w14:textId="77777777" w:rsidR="00713805" w:rsidRPr="00863A17" w:rsidRDefault="00713805" w:rsidP="0017111A">
      <w:r w:rsidRPr="00863A17">
        <w:br w:type="page"/>
      </w:r>
    </w:p>
    <w:p w14:paraId="2DE231B5" w14:textId="77777777" w:rsidR="00023635" w:rsidRPr="00863A17" w:rsidRDefault="00BC2B38" w:rsidP="0017111A">
      <w:pPr>
        <w:pStyle w:val="Heading1"/>
      </w:pPr>
      <w:bookmarkStart w:id="22" w:name="_Toc468890361"/>
      <w:r w:rsidRPr="00863A17">
        <w:lastRenderedPageBreak/>
        <w:t>Contract creatie</w:t>
      </w:r>
      <w:bookmarkEnd w:id="22"/>
    </w:p>
    <w:p w14:paraId="5999A88C" w14:textId="77777777" w:rsidR="00384F97" w:rsidRPr="00863A17" w:rsidRDefault="00BC2B38" w:rsidP="0017111A">
      <w:pPr>
        <w:pStyle w:val="Heading2"/>
      </w:pPr>
      <w:bookmarkStart w:id="23" w:name="_Toc468890362"/>
      <w:r w:rsidRPr="00863A17">
        <w:t>Openen van de PDF</w:t>
      </w:r>
      <w:bookmarkEnd w:id="23"/>
    </w:p>
    <w:p w14:paraId="76E3DABF" w14:textId="77777777" w:rsidR="00A47344" w:rsidRDefault="00A47344" w:rsidP="0017111A">
      <w:r>
        <w:t xml:space="preserve">Nu </w:t>
      </w:r>
      <w:r w:rsidR="00043C3F">
        <w:t>u</w:t>
      </w:r>
      <w:r>
        <w:t xml:space="preserve"> alle gegevens van het GPMI contract ter beschikking en ingevoerd he</w:t>
      </w:r>
      <w:r w:rsidR="00043C3F">
        <w:t>eft</w:t>
      </w:r>
      <w:r>
        <w:t xml:space="preserve"> in het vorige hoofdstuk, dan k</w:t>
      </w:r>
      <w:r w:rsidR="00043C3F">
        <w:t>a</w:t>
      </w:r>
      <w:r>
        <w:t xml:space="preserve">n </w:t>
      </w:r>
      <w:r w:rsidR="00043C3F">
        <w:t xml:space="preserve">u </w:t>
      </w:r>
      <w:r>
        <w:t>op basis van de gecreëerde XML het contract invullen en laten ondertekenen.</w:t>
      </w:r>
    </w:p>
    <w:p w14:paraId="1E4BD410" w14:textId="77777777" w:rsidR="00900A8F" w:rsidRDefault="00C354E4" w:rsidP="0017111A">
      <w:pPr>
        <w:rPr>
          <w:noProof/>
          <w:lang w:eastAsia="fr-BE"/>
        </w:rPr>
      </w:pPr>
      <w:r w:rsidRPr="00900A8F">
        <w:rPr>
          <w:b/>
        </w:rPr>
        <w:t>Stap 1)</w:t>
      </w:r>
      <w:r>
        <w:t xml:space="preserve"> Open het tweede PDF bestand “GPMI_contract_</w:t>
      </w:r>
      <w:r w:rsidR="007D55C8">
        <w:t>2018</w:t>
      </w:r>
      <w:r>
        <w:t>.pdf”</w:t>
      </w:r>
      <w:r w:rsidRPr="002B708E">
        <w:rPr>
          <w:noProof/>
          <w:lang w:eastAsia="fr-BE"/>
        </w:rPr>
        <w:t xml:space="preserve"> </w:t>
      </w:r>
    </w:p>
    <w:p w14:paraId="5E133B42" w14:textId="77777777" w:rsidR="00C354E4" w:rsidRDefault="00C354E4" w:rsidP="0017111A">
      <w:r>
        <w:rPr>
          <w:noProof/>
          <w:lang w:val="fr-BE" w:eastAsia="fr-BE"/>
        </w:rPr>
        <w:drawing>
          <wp:inline distT="0" distB="0" distL="0" distR="0" wp14:anchorId="639920AD" wp14:editId="0487705B">
            <wp:extent cx="3462678" cy="3276600"/>
            <wp:effectExtent l="0" t="0" r="4445" b="0"/>
            <wp:docPr id="52" name="Picture 52" descr="C:\TEMP\SNAGHTML17f69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EMP\SNAGHTML17f6916.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465858" cy="3279609"/>
                    </a:xfrm>
                    <a:prstGeom prst="rect">
                      <a:avLst/>
                    </a:prstGeom>
                    <a:noFill/>
                    <a:ln>
                      <a:noFill/>
                    </a:ln>
                  </pic:spPr>
                </pic:pic>
              </a:graphicData>
            </a:graphic>
          </wp:inline>
        </w:drawing>
      </w:r>
    </w:p>
    <w:p w14:paraId="22D53DD4" w14:textId="77777777" w:rsidR="00662ED3" w:rsidRDefault="00662ED3" w:rsidP="00662ED3">
      <w:r w:rsidRPr="0014722C">
        <w:rPr>
          <w:b/>
        </w:rPr>
        <w:lastRenderedPageBreak/>
        <w:t>Stap</w:t>
      </w:r>
      <w:r w:rsidRPr="00E525A8">
        <w:rPr>
          <w:b/>
        </w:rPr>
        <w:t xml:space="preserve"> 2)</w:t>
      </w:r>
      <w:r w:rsidRPr="00E525A8">
        <w:t xml:space="preserve"> </w:t>
      </w:r>
      <w:r w:rsidR="00E525A8" w:rsidRPr="00E525A8">
        <w:t>Rechter kli</w:t>
      </w:r>
      <w:r w:rsidR="00E525A8">
        <w:t>k</w:t>
      </w:r>
      <w:r w:rsidR="00E525A8" w:rsidRPr="0014722C">
        <w:t xml:space="preserve"> op het menu Edit, onder het menu Form </w:t>
      </w:r>
      <w:r>
        <w:rPr>
          <w:noProof/>
          <w:lang w:val="fr-BE" w:eastAsia="fr-BE"/>
        </w:rPr>
        <w:drawing>
          <wp:inline distT="0" distB="0" distL="0" distR="0" wp14:anchorId="02BDCE3B" wp14:editId="469D5538">
            <wp:extent cx="5753100" cy="73723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7372350"/>
                    </a:xfrm>
                    <a:prstGeom prst="rect">
                      <a:avLst/>
                    </a:prstGeom>
                    <a:noFill/>
                    <a:ln>
                      <a:noFill/>
                    </a:ln>
                  </pic:spPr>
                </pic:pic>
              </a:graphicData>
            </a:graphic>
          </wp:inline>
        </w:drawing>
      </w:r>
    </w:p>
    <w:p w14:paraId="69B1A23D" w14:textId="77777777" w:rsidR="00662ED3" w:rsidRDefault="00662ED3" w:rsidP="00662ED3">
      <w:pPr>
        <w:rPr>
          <w:b/>
        </w:rPr>
      </w:pPr>
    </w:p>
    <w:p w14:paraId="5EA9EF27" w14:textId="77777777" w:rsidR="00662ED3" w:rsidRPr="0014722C" w:rsidRDefault="00662ED3" w:rsidP="00662ED3">
      <w:r w:rsidRPr="00DB306E">
        <w:rPr>
          <w:b/>
        </w:rPr>
        <w:t>Stap 3)</w:t>
      </w:r>
      <w:r w:rsidRPr="00DB306E">
        <w:t xml:space="preserve"> </w:t>
      </w:r>
      <w:r w:rsidR="00E525A8" w:rsidRPr="00DB306E">
        <w:t xml:space="preserve">Op </w:t>
      </w:r>
      <w:r w:rsidRPr="0014722C">
        <w:t>'Import Data'</w:t>
      </w:r>
      <w:r w:rsidR="00E525A8" w:rsidRPr="00DB306E">
        <w:t xml:space="preserve"> klikken</w:t>
      </w:r>
    </w:p>
    <w:p w14:paraId="384881B6" w14:textId="77777777" w:rsidR="00C354E4" w:rsidRDefault="00C354E4" w:rsidP="0017111A">
      <w:r>
        <w:lastRenderedPageBreak/>
        <w:t xml:space="preserve">Selecteer de tijdelijke XML die u in het vorige hoofdstuk heeft bewaard, in Stap 4 van de XML creatie. U zal merken dat de gegevens in het contract automatisch zullen ingevuld </w:t>
      </w:r>
      <w:r w:rsidR="00A36AEB">
        <w:t xml:space="preserve">worden </w:t>
      </w:r>
      <w:r>
        <w:t>op basis van de gegevens in de XML.</w:t>
      </w:r>
    </w:p>
    <w:p w14:paraId="50A4F517" w14:textId="77777777" w:rsidR="00C354E4" w:rsidRDefault="00C354E4" w:rsidP="0017111A"/>
    <w:p w14:paraId="635B4241" w14:textId="77777777" w:rsidR="00384F97" w:rsidRPr="00863A17" w:rsidRDefault="00C354E4" w:rsidP="0017111A">
      <w:pPr>
        <w:rPr>
          <w:rFonts w:asciiTheme="majorHAnsi" w:eastAsiaTheme="majorEastAsia" w:hAnsiTheme="majorHAnsi" w:cstheme="majorBidi"/>
          <w:b/>
          <w:bCs/>
          <w:color w:val="4F81BD" w:themeColor="accent1"/>
          <w:sz w:val="26"/>
          <w:szCs w:val="26"/>
        </w:rPr>
      </w:pPr>
      <w:r w:rsidRPr="00900A8F">
        <w:rPr>
          <w:b/>
        </w:rPr>
        <w:t>Stap 4)</w:t>
      </w:r>
      <w:r>
        <w:t xml:space="preserve"> Klik links bovenaan op het printericoon om het volledige contract op de lokale printer af te drukken. </w:t>
      </w:r>
    </w:p>
    <w:p w14:paraId="3F099BB8" w14:textId="77777777" w:rsidR="00384F97" w:rsidRDefault="00384F97" w:rsidP="0017111A">
      <w:r w:rsidRPr="00863A17">
        <w:rPr>
          <w:noProof/>
          <w:lang w:val="fr-BE" w:eastAsia="fr-BE"/>
        </w:rPr>
        <w:drawing>
          <wp:inline distT="0" distB="0" distL="0" distR="0" wp14:anchorId="41902732" wp14:editId="523C7B0F">
            <wp:extent cx="1013548" cy="678239"/>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013548" cy="678239"/>
                    </a:xfrm>
                    <a:prstGeom prst="rect">
                      <a:avLst/>
                    </a:prstGeom>
                  </pic:spPr>
                </pic:pic>
              </a:graphicData>
            </a:graphic>
          </wp:inline>
        </w:drawing>
      </w:r>
    </w:p>
    <w:p w14:paraId="6EA7AF18" w14:textId="77777777" w:rsidR="00C354E4" w:rsidRPr="00863A17" w:rsidRDefault="00C354E4" w:rsidP="0017111A">
      <w:r>
        <w:t xml:space="preserve">Er rest u enkel nog het contract voor te leggen ter ondertekening aan alle </w:t>
      </w:r>
      <w:r w:rsidR="00A36AEB">
        <w:t>vermelde</w:t>
      </w:r>
      <w:r>
        <w:t xml:space="preserve"> ondertekenaars.</w:t>
      </w:r>
    </w:p>
    <w:p w14:paraId="31F50FF9" w14:textId="77777777" w:rsidR="00384F97" w:rsidRPr="00863A17" w:rsidRDefault="00384F97" w:rsidP="0017111A"/>
    <w:p w14:paraId="21729ECC" w14:textId="77777777" w:rsidR="007D55C8" w:rsidRPr="00863A17" w:rsidRDefault="007D55C8" w:rsidP="0014722C">
      <w:pPr>
        <w:pStyle w:val="Heading1"/>
      </w:pPr>
      <w:r>
        <w:t>Evaluatie</w:t>
      </w:r>
      <w:r w:rsidRPr="00863A17">
        <w:t xml:space="preserve"> creatie</w:t>
      </w:r>
    </w:p>
    <w:p w14:paraId="4542BBB2" w14:textId="77777777" w:rsidR="007D55C8" w:rsidRPr="00863A17" w:rsidRDefault="007D55C8" w:rsidP="007D55C8">
      <w:pPr>
        <w:pStyle w:val="Heading2"/>
      </w:pPr>
      <w:r w:rsidRPr="00863A17">
        <w:t>Openen van de PDF</w:t>
      </w:r>
    </w:p>
    <w:p w14:paraId="2C276F5C" w14:textId="77777777" w:rsidR="007D55C8" w:rsidRDefault="007D55C8" w:rsidP="007D55C8">
      <w:r>
        <w:t xml:space="preserve">Nu u alle gegevens van het GPMI contract </w:t>
      </w:r>
      <w:r w:rsidR="00E525A8">
        <w:t xml:space="preserve">/ evaluatie </w:t>
      </w:r>
      <w:r>
        <w:t xml:space="preserve">ter beschikking en ingevoerd heeft in het vorige hoofdstuk, kan u op basis van de gecreëerde XML </w:t>
      </w:r>
      <w:r w:rsidR="00E525A8">
        <w:t>het evaluatieverslag invullen</w:t>
      </w:r>
      <w:r>
        <w:t>.</w:t>
      </w:r>
    </w:p>
    <w:p w14:paraId="7FE7F223" w14:textId="77777777" w:rsidR="007D55C8" w:rsidRDefault="007D55C8" w:rsidP="007D55C8">
      <w:pPr>
        <w:rPr>
          <w:noProof/>
          <w:lang w:eastAsia="fr-BE"/>
        </w:rPr>
      </w:pPr>
      <w:r w:rsidRPr="00900A8F">
        <w:rPr>
          <w:b/>
        </w:rPr>
        <w:t>Stap 1)</w:t>
      </w:r>
      <w:r>
        <w:t xml:space="preserve"> Open het derde PDF bestand “GPMI_eval_2018.pdf”</w:t>
      </w:r>
      <w:r w:rsidRPr="002B708E">
        <w:rPr>
          <w:noProof/>
          <w:lang w:eastAsia="fr-BE"/>
        </w:rPr>
        <w:t xml:space="preserve"> </w:t>
      </w:r>
    </w:p>
    <w:p w14:paraId="00412121" w14:textId="77777777" w:rsidR="007D55C8" w:rsidRDefault="007D55C8" w:rsidP="007D55C8">
      <w:r>
        <w:rPr>
          <w:noProof/>
          <w:lang w:val="fr-BE" w:eastAsia="fr-BE"/>
        </w:rPr>
        <w:lastRenderedPageBreak/>
        <w:drawing>
          <wp:inline distT="0" distB="0" distL="0" distR="0" wp14:anchorId="77F2C0D0" wp14:editId="36DBEACB">
            <wp:extent cx="5760720" cy="46539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4653915"/>
                    </a:xfrm>
                    <a:prstGeom prst="rect">
                      <a:avLst/>
                    </a:prstGeom>
                  </pic:spPr>
                </pic:pic>
              </a:graphicData>
            </a:graphic>
          </wp:inline>
        </w:drawing>
      </w:r>
    </w:p>
    <w:p w14:paraId="5DA09E91" w14:textId="77777777" w:rsidR="00662ED3" w:rsidRDefault="007D55C8" w:rsidP="00662ED3">
      <w:r w:rsidRPr="00E525A8">
        <w:rPr>
          <w:b/>
        </w:rPr>
        <w:lastRenderedPageBreak/>
        <w:t>Stap 2)</w:t>
      </w:r>
      <w:r w:rsidRPr="00E525A8">
        <w:t xml:space="preserve"> </w:t>
      </w:r>
      <w:r w:rsidR="00E525A8" w:rsidRPr="00E525A8">
        <w:t>Rechter kli</w:t>
      </w:r>
      <w:r w:rsidR="00E525A8">
        <w:t>k</w:t>
      </w:r>
      <w:r w:rsidR="00E525A8" w:rsidRPr="001F5862">
        <w:t xml:space="preserve"> op het menu Edit, onder het menu Form </w:t>
      </w:r>
      <w:r w:rsidR="00662ED3">
        <w:rPr>
          <w:noProof/>
          <w:lang w:val="fr-BE" w:eastAsia="fr-BE"/>
        </w:rPr>
        <w:drawing>
          <wp:inline distT="0" distB="0" distL="0" distR="0" wp14:anchorId="2DCB31B5" wp14:editId="673EBCED">
            <wp:extent cx="5753100" cy="7372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3100" cy="7372350"/>
                    </a:xfrm>
                    <a:prstGeom prst="rect">
                      <a:avLst/>
                    </a:prstGeom>
                    <a:noFill/>
                    <a:ln>
                      <a:noFill/>
                    </a:ln>
                  </pic:spPr>
                </pic:pic>
              </a:graphicData>
            </a:graphic>
          </wp:inline>
        </w:drawing>
      </w:r>
    </w:p>
    <w:p w14:paraId="75F007A0" w14:textId="77777777" w:rsidR="00662ED3" w:rsidRDefault="00662ED3" w:rsidP="00662ED3">
      <w:pPr>
        <w:rPr>
          <w:b/>
        </w:rPr>
      </w:pPr>
    </w:p>
    <w:p w14:paraId="14618362" w14:textId="77777777" w:rsidR="00662ED3" w:rsidRDefault="00662ED3" w:rsidP="00662ED3">
      <w:r>
        <w:rPr>
          <w:b/>
        </w:rPr>
        <w:t>Stap</w:t>
      </w:r>
      <w:r w:rsidRPr="00F96DCF">
        <w:rPr>
          <w:b/>
        </w:rPr>
        <w:t xml:space="preserve"> 3)</w:t>
      </w:r>
      <w:r>
        <w:t xml:space="preserve"> </w:t>
      </w:r>
      <w:r w:rsidR="00E525A8">
        <w:t xml:space="preserve">Op </w:t>
      </w:r>
      <w:r>
        <w:t xml:space="preserve"> 'Import Data'</w:t>
      </w:r>
      <w:r w:rsidR="00E525A8">
        <w:t xml:space="preserve"> klikken</w:t>
      </w:r>
    </w:p>
    <w:p w14:paraId="7BF9FC9F" w14:textId="77777777" w:rsidR="007D55C8" w:rsidRDefault="007D55C8" w:rsidP="00662ED3">
      <w:r>
        <w:lastRenderedPageBreak/>
        <w:t xml:space="preserve">Selecteer de tijdelijke XML die u in het vorige hoofdstuk heeft bewaard, in Stap 4 van de XML creatie. U zal merken dat de gegevens in </w:t>
      </w:r>
      <w:r w:rsidR="00E525A8">
        <w:t>de evaluatie</w:t>
      </w:r>
      <w:r>
        <w:t xml:space="preserve"> automatisch zullen ingevuld worden op basis van de gegevens in de XML.</w:t>
      </w:r>
    </w:p>
    <w:p w14:paraId="405D5E8A" w14:textId="77777777" w:rsidR="007D55C8" w:rsidRDefault="007D55C8" w:rsidP="007D55C8"/>
    <w:p w14:paraId="5900BADC" w14:textId="77777777" w:rsidR="007D55C8" w:rsidRPr="00863A17" w:rsidRDefault="007D55C8" w:rsidP="007D55C8">
      <w:pPr>
        <w:rPr>
          <w:rFonts w:asciiTheme="majorHAnsi" w:eastAsiaTheme="majorEastAsia" w:hAnsiTheme="majorHAnsi" w:cstheme="majorBidi"/>
          <w:b/>
          <w:bCs/>
          <w:color w:val="4F81BD" w:themeColor="accent1"/>
          <w:sz w:val="26"/>
          <w:szCs w:val="26"/>
        </w:rPr>
      </w:pPr>
      <w:r w:rsidRPr="00900A8F">
        <w:rPr>
          <w:b/>
        </w:rPr>
        <w:t>Stap 4)</w:t>
      </w:r>
      <w:r>
        <w:t xml:space="preserve"> Klik links bovenaan op het printericoon om het volledige contract op de lokale printer af te drukken. </w:t>
      </w:r>
    </w:p>
    <w:p w14:paraId="0C0D64E3" w14:textId="77777777" w:rsidR="007D55C8" w:rsidRDefault="007D55C8" w:rsidP="007D55C8">
      <w:r w:rsidRPr="00863A17">
        <w:rPr>
          <w:noProof/>
          <w:lang w:val="fr-BE" w:eastAsia="fr-BE"/>
        </w:rPr>
        <w:drawing>
          <wp:inline distT="0" distB="0" distL="0" distR="0" wp14:anchorId="6CE2B792" wp14:editId="50A95652">
            <wp:extent cx="1013548" cy="678239"/>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013548" cy="678239"/>
                    </a:xfrm>
                    <a:prstGeom prst="rect">
                      <a:avLst/>
                    </a:prstGeom>
                  </pic:spPr>
                </pic:pic>
              </a:graphicData>
            </a:graphic>
          </wp:inline>
        </w:drawing>
      </w:r>
    </w:p>
    <w:p w14:paraId="78E41F92" w14:textId="77777777" w:rsidR="00384F97" w:rsidRPr="00863A17" w:rsidRDefault="00384F97" w:rsidP="0017111A"/>
    <w:p w14:paraId="629C0C56" w14:textId="77777777" w:rsidR="00B40E14" w:rsidRPr="00863A17" w:rsidRDefault="00B40E14" w:rsidP="0017111A">
      <w:pPr>
        <w:rPr>
          <w:rFonts w:asciiTheme="majorHAnsi" w:eastAsiaTheme="majorEastAsia" w:hAnsiTheme="majorHAnsi" w:cstheme="majorBidi"/>
          <w:color w:val="4F81BD" w:themeColor="accent1"/>
          <w:sz w:val="26"/>
          <w:szCs w:val="26"/>
        </w:rPr>
      </w:pPr>
      <w:r w:rsidRPr="00863A17">
        <w:br w:type="page"/>
      </w:r>
    </w:p>
    <w:p w14:paraId="17923974" w14:textId="77777777" w:rsidR="00081809" w:rsidRPr="00863A17" w:rsidRDefault="00081809" w:rsidP="0017111A">
      <w:pPr>
        <w:pStyle w:val="Heading1"/>
      </w:pPr>
      <w:bookmarkStart w:id="24" w:name="_Toc468890363"/>
      <w:r w:rsidRPr="00863A17">
        <w:lastRenderedPageBreak/>
        <w:t>FAQ</w:t>
      </w:r>
      <w:bookmarkEnd w:id="24"/>
    </w:p>
    <w:tbl>
      <w:tblPr>
        <w:tblStyle w:val="TableGrid"/>
        <w:tblW w:w="0" w:type="auto"/>
        <w:tblLook w:val="04A0" w:firstRow="1" w:lastRow="0" w:firstColumn="1" w:lastColumn="0" w:noHBand="0" w:noVBand="1"/>
      </w:tblPr>
      <w:tblGrid>
        <w:gridCol w:w="2455"/>
        <w:gridCol w:w="2588"/>
        <w:gridCol w:w="4245"/>
      </w:tblGrid>
      <w:tr w:rsidR="00820076" w:rsidRPr="00900A8F" w14:paraId="7B3DAB3F" w14:textId="77777777" w:rsidTr="00A424AF">
        <w:tc>
          <w:tcPr>
            <w:tcW w:w="0" w:type="auto"/>
          </w:tcPr>
          <w:p w14:paraId="5FB2D46E" w14:textId="77777777" w:rsidR="00A424AF" w:rsidRPr="00900A8F" w:rsidRDefault="00BC2B38" w:rsidP="00900A8F">
            <w:pPr>
              <w:jc w:val="center"/>
              <w:rPr>
                <w:b/>
              </w:rPr>
            </w:pPr>
            <w:r w:rsidRPr="00900A8F">
              <w:rPr>
                <w:b/>
              </w:rPr>
              <w:t>Symptoom</w:t>
            </w:r>
          </w:p>
        </w:tc>
        <w:tc>
          <w:tcPr>
            <w:tcW w:w="0" w:type="auto"/>
          </w:tcPr>
          <w:p w14:paraId="6A8C7020" w14:textId="77777777" w:rsidR="00A424AF" w:rsidRPr="00900A8F" w:rsidRDefault="00BC2B38" w:rsidP="00900A8F">
            <w:pPr>
              <w:jc w:val="center"/>
              <w:rPr>
                <w:b/>
              </w:rPr>
            </w:pPr>
            <w:r w:rsidRPr="00900A8F">
              <w:rPr>
                <w:b/>
              </w:rPr>
              <w:t>Probleem</w:t>
            </w:r>
          </w:p>
        </w:tc>
        <w:tc>
          <w:tcPr>
            <w:tcW w:w="0" w:type="auto"/>
          </w:tcPr>
          <w:p w14:paraId="28B6789B" w14:textId="77777777" w:rsidR="00A424AF" w:rsidRPr="00900A8F" w:rsidRDefault="00BC2B38" w:rsidP="00900A8F">
            <w:pPr>
              <w:jc w:val="center"/>
              <w:rPr>
                <w:b/>
              </w:rPr>
            </w:pPr>
            <w:r w:rsidRPr="00900A8F">
              <w:rPr>
                <w:b/>
              </w:rPr>
              <w:t>Oplossing</w:t>
            </w:r>
          </w:p>
        </w:tc>
      </w:tr>
      <w:tr w:rsidR="00820076" w:rsidRPr="00B521E0" w14:paraId="42B3DF13" w14:textId="77777777" w:rsidTr="00A424AF">
        <w:tc>
          <w:tcPr>
            <w:tcW w:w="0" w:type="auto"/>
          </w:tcPr>
          <w:p w14:paraId="07DF8108" w14:textId="77777777" w:rsidR="00A424AF" w:rsidRPr="00863A17" w:rsidRDefault="00BC2B38" w:rsidP="0017111A">
            <w:r w:rsidRPr="00863A17">
              <w:t>Het PDF document wordt niet getoond, er verschijnt een boodschap dat Adobe Reader moet geïnstalleerd worden</w:t>
            </w:r>
            <w:r w:rsidR="00A424AF" w:rsidRPr="00863A17">
              <w:t>.</w:t>
            </w:r>
          </w:p>
        </w:tc>
        <w:tc>
          <w:tcPr>
            <w:tcW w:w="0" w:type="auto"/>
          </w:tcPr>
          <w:p w14:paraId="2465CE2C" w14:textId="77777777" w:rsidR="00A424AF" w:rsidRPr="00863A17" w:rsidRDefault="00A424AF" w:rsidP="0017111A">
            <w:r w:rsidRPr="00863A17">
              <w:t xml:space="preserve">Adobe Reader </w:t>
            </w:r>
            <w:r w:rsidR="00BC2B38" w:rsidRPr="00863A17">
              <w:t xml:space="preserve">is niet geïnstalleerd. Daarom </w:t>
            </w:r>
            <w:r w:rsidR="00A36AEB">
              <w:t>zal</w:t>
            </w:r>
            <w:r w:rsidR="00BC2B38" w:rsidRPr="00863A17">
              <w:t xml:space="preserve"> de PDF openen in </w:t>
            </w:r>
            <w:r w:rsidR="00A36AEB">
              <w:t xml:space="preserve">een andere applicatie, zoals bijv. </w:t>
            </w:r>
            <w:r w:rsidR="00BC2B38" w:rsidRPr="00863A17">
              <w:t xml:space="preserve">de browser </w:t>
            </w:r>
            <w:r w:rsidRPr="00863A17">
              <w:t>(Internet Explorer, Chrome, Firefox, …)</w:t>
            </w:r>
          </w:p>
        </w:tc>
        <w:tc>
          <w:tcPr>
            <w:tcW w:w="0" w:type="auto"/>
          </w:tcPr>
          <w:p w14:paraId="70A345A6" w14:textId="77777777" w:rsidR="00A424AF" w:rsidRPr="00863A17" w:rsidRDefault="006A538D" w:rsidP="0017111A">
            <w:r w:rsidRPr="00863A17">
              <w:t>Men kan Adobe Reader gratis downloaden op de officiële site van Adobe:</w:t>
            </w:r>
            <w:r w:rsidR="00A424AF" w:rsidRPr="00863A17">
              <w:t xml:space="preserve"> </w:t>
            </w:r>
            <w:hyperlink r:id="rId44" w:history="1">
              <w:r w:rsidRPr="00863A17">
                <w:rPr>
                  <w:rStyle w:val="Hyperlink"/>
                </w:rPr>
                <w:t>https://get.adobe.com/nl/reader/</w:t>
              </w:r>
            </w:hyperlink>
          </w:p>
        </w:tc>
      </w:tr>
      <w:tr w:rsidR="00820076" w:rsidRPr="00B521E0" w14:paraId="769EDAD9" w14:textId="77777777" w:rsidTr="00A424AF">
        <w:tc>
          <w:tcPr>
            <w:tcW w:w="0" w:type="auto"/>
          </w:tcPr>
          <w:p w14:paraId="0981B9CB" w14:textId="77777777" w:rsidR="00A424AF" w:rsidRPr="00863A17" w:rsidRDefault="00A424AF" w:rsidP="0017111A">
            <w:r w:rsidRPr="00863A17">
              <w:t xml:space="preserve">Adobe Reader </w:t>
            </w:r>
            <w:r w:rsidR="00BC2B38" w:rsidRPr="00863A17">
              <w:t>is geïnstalleerd maar het PDF document wordt niet getoond</w:t>
            </w:r>
            <w:r w:rsidR="00A36AEB">
              <w:t>.</w:t>
            </w:r>
            <w:r w:rsidR="00BC2B38" w:rsidRPr="00863A17">
              <w:t xml:space="preserve"> </w:t>
            </w:r>
            <w:r w:rsidR="00A36AEB">
              <w:t>D</w:t>
            </w:r>
            <w:r w:rsidR="00BC2B38" w:rsidRPr="00863A17">
              <w:t>ezelfde boodschap als hierboven verschijnt</w:t>
            </w:r>
            <w:r w:rsidR="00023635" w:rsidRPr="00863A17">
              <w:t>.</w:t>
            </w:r>
          </w:p>
        </w:tc>
        <w:tc>
          <w:tcPr>
            <w:tcW w:w="0" w:type="auto"/>
          </w:tcPr>
          <w:p w14:paraId="50C144B6" w14:textId="77777777" w:rsidR="00A424AF" w:rsidRPr="00863A17" w:rsidRDefault="00BC2B38" w:rsidP="0017111A">
            <w:r w:rsidRPr="00863A17">
              <w:t>De PDF opent zich in de browser</w:t>
            </w:r>
            <w:r w:rsidR="00A424AF" w:rsidRPr="00863A17">
              <w:t xml:space="preserve"> (Internet Explorer, Chrome, Firefox, …)</w:t>
            </w:r>
            <w:r w:rsidR="00023635" w:rsidRPr="00863A17">
              <w:t xml:space="preserve">, </w:t>
            </w:r>
            <w:r w:rsidRPr="00863A17">
              <w:t>aangezien het de standaard applicatie is voor PDF</w:t>
            </w:r>
            <w:r w:rsidR="00023635" w:rsidRPr="00863A17">
              <w:t>.</w:t>
            </w:r>
          </w:p>
        </w:tc>
        <w:tc>
          <w:tcPr>
            <w:tcW w:w="0" w:type="auto"/>
          </w:tcPr>
          <w:p w14:paraId="2175DB27" w14:textId="77777777" w:rsidR="00A424AF" w:rsidRPr="00863A17" w:rsidRDefault="006A538D" w:rsidP="0017111A">
            <w:r w:rsidRPr="00863A17">
              <w:t>Het is nodig om Adobe Reader aan te duiden als standaard applicatie voor PDF.</w:t>
            </w:r>
            <w:r w:rsidR="00A424AF" w:rsidRPr="00863A17">
              <w:t xml:space="preserve"> </w:t>
            </w:r>
          </w:p>
          <w:p w14:paraId="41652343" w14:textId="77777777" w:rsidR="006A538D" w:rsidRPr="00863A17" w:rsidRDefault="006A538D" w:rsidP="0017111A">
            <w:r w:rsidRPr="00863A17">
              <w:t>In</w:t>
            </w:r>
            <w:r w:rsidR="00A424AF" w:rsidRPr="00863A17">
              <w:t xml:space="preserve"> Windows </w:t>
            </w:r>
            <w:r w:rsidR="00A36AEB">
              <w:t>Verkenner</w:t>
            </w:r>
            <w:r w:rsidR="00A424AF" w:rsidRPr="00863A17">
              <w:t xml:space="preserve">, </w:t>
            </w:r>
            <w:r w:rsidRPr="00863A17">
              <w:t>selecteer een PDF</w:t>
            </w:r>
            <w:r w:rsidR="00A424AF" w:rsidRPr="00863A17">
              <w:t xml:space="preserve">. </w:t>
            </w:r>
            <w:r w:rsidRPr="00863A17">
              <w:t>Door een rechtsklik verschijnt er een menu.</w:t>
            </w:r>
            <w:r w:rsidR="00A424AF" w:rsidRPr="00863A17">
              <w:t xml:space="preserve"> </w:t>
            </w:r>
            <w:r w:rsidRPr="00863A17">
              <w:t>Selecteer</w:t>
            </w:r>
            <w:r w:rsidR="00A424AF" w:rsidRPr="00863A17">
              <w:t xml:space="preserve"> « O</w:t>
            </w:r>
            <w:r w:rsidRPr="00863A17">
              <w:t xml:space="preserve">penen als </w:t>
            </w:r>
            <w:r w:rsidR="00A424AF" w:rsidRPr="00863A17">
              <w:t>… »</w:t>
            </w:r>
            <w:r w:rsidR="00A424AF" w:rsidRPr="00863A17">
              <w:br/>
            </w:r>
            <w:r w:rsidRPr="00863A17">
              <w:t xml:space="preserve">Een pop-up verschijnt waar men een andere applicatie kan selecteren, zoals Adobe Reader. </w:t>
            </w:r>
            <w:r w:rsidR="00A36AEB">
              <w:t>Controleer indien</w:t>
            </w:r>
            <w:r w:rsidRPr="00863A17">
              <w:t xml:space="preserve"> de optie </w:t>
            </w:r>
            <w:r w:rsidR="00A424AF" w:rsidRPr="00863A17">
              <w:t>« </w:t>
            </w:r>
            <w:r w:rsidRPr="00863A17">
              <w:t xml:space="preserve">Altijd het geselecteerde programma gebruiken om dit type van bestanden te openen </w:t>
            </w:r>
            <w:r w:rsidR="00A424AF" w:rsidRPr="00863A17">
              <w:t xml:space="preserve">» </w:t>
            </w:r>
            <w:r w:rsidRPr="00863A17">
              <w:t>wel degelijk aangekruist werd</w:t>
            </w:r>
            <w:r w:rsidR="00A424AF" w:rsidRPr="00863A17">
              <w:t>.</w:t>
            </w:r>
          </w:p>
          <w:p w14:paraId="60068EBD" w14:textId="77777777" w:rsidR="00A424AF" w:rsidRPr="00863A17" w:rsidRDefault="006A538D" w:rsidP="0017111A">
            <w:r w:rsidRPr="00863A17">
              <w:t>Klik op OK om te bevestigen.</w:t>
            </w:r>
            <w:r w:rsidR="00A424AF" w:rsidRPr="00863A17">
              <w:br/>
            </w:r>
            <w:r w:rsidRPr="00863A17">
              <w:rPr>
                <w:b/>
              </w:rPr>
              <w:t>Opmerking</w:t>
            </w:r>
            <w:r w:rsidR="00A424AF" w:rsidRPr="00863A17">
              <w:t xml:space="preserve">: </w:t>
            </w:r>
            <w:r w:rsidRPr="00863A17">
              <w:t>de boodschap kan anders zijn afhankelijk van de gebruikte Windows versie.</w:t>
            </w:r>
          </w:p>
        </w:tc>
      </w:tr>
      <w:tr w:rsidR="00820076" w:rsidRPr="00B521E0" w14:paraId="66486CD2" w14:textId="77777777" w:rsidTr="00A424AF">
        <w:tc>
          <w:tcPr>
            <w:tcW w:w="0" w:type="auto"/>
          </w:tcPr>
          <w:p w14:paraId="473EB024" w14:textId="77777777" w:rsidR="00023635" w:rsidRPr="00863A17" w:rsidRDefault="00BC2B38" w:rsidP="0017111A">
            <w:r w:rsidRPr="00863A17">
              <w:t>De verplichte velden zijn niet makkelijk zichtbaar</w:t>
            </w:r>
            <w:r w:rsidR="00023635" w:rsidRPr="00863A17">
              <w:t>.</w:t>
            </w:r>
          </w:p>
        </w:tc>
        <w:tc>
          <w:tcPr>
            <w:tcW w:w="0" w:type="auto"/>
          </w:tcPr>
          <w:p w14:paraId="4AF831EA" w14:textId="77777777" w:rsidR="00023635" w:rsidRPr="00863A17" w:rsidRDefault="00BC2B38" w:rsidP="0017111A">
            <w:r w:rsidRPr="00863A17">
              <w:t>De kleur</w:t>
            </w:r>
            <w:r w:rsidR="006A538D" w:rsidRPr="00863A17">
              <w:t>visualisatie voor verplichte velden</w:t>
            </w:r>
            <w:r w:rsidRPr="00863A17">
              <w:t xml:space="preserve"> is niet actief</w:t>
            </w:r>
            <w:r w:rsidR="00023635" w:rsidRPr="00863A17">
              <w:t>.</w:t>
            </w:r>
          </w:p>
        </w:tc>
        <w:tc>
          <w:tcPr>
            <w:tcW w:w="0" w:type="auto"/>
          </w:tcPr>
          <w:p w14:paraId="2E9FB9DF" w14:textId="77777777" w:rsidR="00023635" w:rsidRPr="00863A17" w:rsidRDefault="006A538D" w:rsidP="0017111A">
            <w:pPr>
              <w:pStyle w:val="ListParagraph"/>
              <w:numPr>
                <w:ilvl w:val="0"/>
                <w:numId w:val="2"/>
              </w:numPr>
            </w:pPr>
            <w:r w:rsidRPr="00863A17">
              <w:t>In het Edit</w:t>
            </w:r>
            <w:r w:rsidR="00D31152" w:rsidRPr="00863A17">
              <w:t>eer</w:t>
            </w:r>
            <w:r w:rsidRPr="00863A17">
              <w:t xml:space="preserve"> menu van Adobe Reader selecteer je voorkeuren/opties</w:t>
            </w:r>
            <w:r w:rsidR="00023635" w:rsidRPr="00863A17">
              <w:t>.</w:t>
            </w:r>
            <w:r w:rsidR="00023635" w:rsidRPr="00863A17">
              <w:br/>
            </w:r>
            <w:r w:rsidRPr="00863A17">
              <w:t>In de pop-up Voorkeuren</w:t>
            </w:r>
            <w:r w:rsidR="00023635" w:rsidRPr="00863A17">
              <w:t xml:space="preserve">, </w:t>
            </w:r>
            <w:r w:rsidRPr="00863A17">
              <w:t>in de sectie Formulieren</w:t>
            </w:r>
            <w:r w:rsidR="00023635" w:rsidRPr="00863A17">
              <w:t xml:space="preserve">, </w:t>
            </w:r>
            <w:r w:rsidR="00A36AEB">
              <w:t>controleer indien</w:t>
            </w:r>
            <w:r w:rsidRPr="00863A17">
              <w:t xml:space="preserve"> de optie</w:t>
            </w:r>
            <w:r w:rsidR="00023635" w:rsidRPr="00863A17">
              <w:t xml:space="preserve"> « </w:t>
            </w:r>
            <w:r w:rsidRPr="00863A17">
              <w:t>Tonen van zwevende boor</w:t>
            </w:r>
            <w:r w:rsidR="00A36AEB">
              <w:t>d</w:t>
            </w:r>
            <w:r w:rsidRPr="00863A17">
              <w:t xml:space="preserve"> voor de velden</w:t>
            </w:r>
            <w:r w:rsidR="00023635" w:rsidRPr="00863A17">
              <w:t xml:space="preserve"> » </w:t>
            </w:r>
            <w:r w:rsidRPr="00863A17">
              <w:t>wel degelijk aangekruist werd.</w:t>
            </w:r>
            <w:r w:rsidRPr="00863A17">
              <w:br/>
              <w:t>Klik op OK om te bevestigen.</w:t>
            </w:r>
          </w:p>
          <w:p w14:paraId="40AA6E03" w14:textId="77777777" w:rsidR="00023635" w:rsidRPr="00863A17" w:rsidRDefault="00023635" w:rsidP="0017111A">
            <w:r w:rsidRPr="00863A17">
              <w:t>o</w:t>
            </w:r>
            <w:r w:rsidR="006A538D" w:rsidRPr="00863A17">
              <w:t>f</w:t>
            </w:r>
          </w:p>
          <w:p w14:paraId="654B464C" w14:textId="77777777" w:rsidR="00023635" w:rsidRPr="00863A17" w:rsidRDefault="006A538D" w:rsidP="0017111A">
            <w:pPr>
              <w:pStyle w:val="ListParagraph"/>
              <w:numPr>
                <w:ilvl w:val="0"/>
                <w:numId w:val="2"/>
              </w:numPr>
            </w:pPr>
            <w:r w:rsidRPr="00863A17">
              <w:t>Ga naar het einde van de lege PDF.</w:t>
            </w:r>
            <w:r w:rsidR="00023635" w:rsidRPr="00863A17">
              <w:br/>
            </w:r>
            <w:r w:rsidRPr="00863A17">
              <w:t xml:space="preserve">Klik op </w:t>
            </w:r>
            <w:r w:rsidR="00023635" w:rsidRPr="00863A17">
              <w:t>« </w:t>
            </w:r>
            <w:r w:rsidRPr="00863A17">
              <w:t>XML Versturen</w:t>
            </w:r>
            <w:r w:rsidR="00023635" w:rsidRPr="00863A17">
              <w:t> »</w:t>
            </w:r>
          </w:p>
          <w:p w14:paraId="13D4D051" w14:textId="77777777" w:rsidR="00023635" w:rsidRPr="00863A17" w:rsidRDefault="006A538D" w:rsidP="0017111A">
            <w:r w:rsidRPr="00863A17">
              <w:t>In beide oplossingen zullen de verplichte velden getoond worden in de geselecteerde kleur.</w:t>
            </w:r>
          </w:p>
        </w:tc>
      </w:tr>
      <w:tr w:rsidR="00820076" w:rsidRPr="00863A17" w14:paraId="46D9B870" w14:textId="77777777" w:rsidTr="00A424AF">
        <w:tc>
          <w:tcPr>
            <w:tcW w:w="0" w:type="auto"/>
          </w:tcPr>
          <w:p w14:paraId="03839361" w14:textId="77777777" w:rsidR="00B47D3E" w:rsidRPr="00863A17" w:rsidRDefault="00BC2B38" w:rsidP="0017111A">
            <w:r w:rsidRPr="00863A17">
              <w:t>Moet</w:t>
            </w:r>
            <w:r w:rsidR="00A36AEB">
              <w:t>en telkens</w:t>
            </w:r>
            <w:r w:rsidRPr="00863A17">
              <w:t xml:space="preserve"> alle OCMW gegevens</w:t>
            </w:r>
            <w:r w:rsidR="00A36AEB">
              <w:t xml:space="preserve"> opnieuw</w:t>
            </w:r>
            <w:r w:rsidRPr="00863A17">
              <w:t xml:space="preserve"> </w:t>
            </w:r>
            <w:r w:rsidR="006A538D" w:rsidRPr="00863A17">
              <w:t>in</w:t>
            </w:r>
            <w:r w:rsidR="00A36AEB">
              <w:t>ge</w:t>
            </w:r>
            <w:r w:rsidR="006A538D" w:rsidRPr="00863A17">
              <w:t>vul</w:t>
            </w:r>
            <w:r w:rsidR="00A36AEB">
              <w:t>d worden</w:t>
            </w:r>
            <w:r w:rsidRPr="00863A17">
              <w:t xml:space="preserve"> voor elke burger?</w:t>
            </w:r>
          </w:p>
        </w:tc>
        <w:tc>
          <w:tcPr>
            <w:tcW w:w="0" w:type="auto"/>
          </w:tcPr>
          <w:p w14:paraId="69B9909B" w14:textId="77777777" w:rsidR="00B47D3E" w:rsidRPr="00863A17" w:rsidRDefault="006A538D" w:rsidP="0017111A">
            <w:r w:rsidRPr="00863A17">
              <w:t xml:space="preserve">De </w:t>
            </w:r>
            <w:r w:rsidR="00A36AEB">
              <w:t xml:space="preserve">vaste </w:t>
            </w:r>
            <w:r w:rsidRPr="00863A17">
              <w:t xml:space="preserve">gegevens van </w:t>
            </w:r>
            <w:r w:rsidR="00A36AEB">
              <w:t>het</w:t>
            </w:r>
            <w:r w:rsidRPr="00863A17">
              <w:t xml:space="preserve"> OCMW wijzigen niet en er wordt tijd verloren met deze telkens opnieuw in te geven</w:t>
            </w:r>
            <w:r w:rsidR="00B47D3E" w:rsidRPr="00863A17">
              <w:t>.</w:t>
            </w:r>
          </w:p>
        </w:tc>
        <w:tc>
          <w:tcPr>
            <w:tcW w:w="0" w:type="auto"/>
          </w:tcPr>
          <w:p w14:paraId="0EED7622" w14:textId="77777777" w:rsidR="005E354F" w:rsidRPr="00863A17" w:rsidRDefault="006A538D" w:rsidP="0017111A">
            <w:r w:rsidRPr="00863A17">
              <w:t>Men kan alle gegevens van een OCMW invullen en bewaren in de PDF. De volgende keer dat men de PDF opent zullen de OCMW velden al ingevuld zijn. (zie sectie 2.1 Gegevens van het OCMW)</w:t>
            </w:r>
          </w:p>
        </w:tc>
      </w:tr>
      <w:tr w:rsidR="00820076" w:rsidRPr="0017111A" w14:paraId="3592EC08" w14:textId="77777777" w:rsidTr="00A424AF">
        <w:tc>
          <w:tcPr>
            <w:tcW w:w="0" w:type="auto"/>
          </w:tcPr>
          <w:p w14:paraId="29858278" w14:textId="77777777" w:rsidR="003C1558" w:rsidRPr="00863A17" w:rsidRDefault="00820076" w:rsidP="0017111A">
            <w:r>
              <w:t xml:space="preserve">Moeten alle GPMI gegevens telkens opnieuw ingevuld worden </w:t>
            </w:r>
            <w:r w:rsidR="003C1558">
              <w:t>ten opzichte van een vorig GPMI contract.</w:t>
            </w:r>
          </w:p>
        </w:tc>
        <w:tc>
          <w:tcPr>
            <w:tcW w:w="0" w:type="auto"/>
          </w:tcPr>
          <w:p w14:paraId="01EB1103" w14:textId="77777777" w:rsidR="003C1558" w:rsidRDefault="00820076" w:rsidP="0017111A">
            <w:r>
              <w:t xml:space="preserve">De meeste gegevens zijn identiek, er zijn slechts enkele </w:t>
            </w:r>
            <w:r w:rsidR="003C1558">
              <w:t>kleine wijzigingen</w:t>
            </w:r>
            <w:r>
              <w:t xml:space="preserve"> in te voeren</w:t>
            </w:r>
            <w:r w:rsidR="003C1558">
              <w:t>.</w:t>
            </w:r>
          </w:p>
          <w:p w14:paraId="31F84448" w14:textId="77777777" w:rsidR="00AC1E16" w:rsidRPr="00863A17" w:rsidRDefault="00AC1E16" w:rsidP="0017111A"/>
        </w:tc>
        <w:tc>
          <w:tcPr>
            <w:tcW w:w="0" w:type="auto"/>
          </w:tcPr>
          <w:p w14:paraId="1C604DBC" w14:textId="77777777" w:rsidR="003C1558" w:rsidRPr="00863A17" w:rsidRDefault="003C1558" w:rsidP="0017111A">
            <w:r>
              <w:t>Het is mogelijk om het GPMI data bestand ingevuld te bewaren</w:t>
            </w:r>
            <w:r w:rsidR="00A36AEB">
              <w:t>.</w:t>
            </w:r>
            <w:r>
              <w:t xml:space="preserve"> </w:t>
            </w:r>
            <w:r w:rsidR="00A36AEB">
              <w:t>B</w:t>
            </w:r>
            <w:r>
              <w:t>ij kleine aanpassingen kan dat bestand aangepast worden om zo tijdwinst te bekomen.</w:t>
            </w:r>
          </w:p>
        </w:tc>
      </w:tr>
      <w:tr w:rsidR="00820076" w:rsidRPr="00B521E0" w14:paraId="25A7282E" w14:textId="77777777" w:rsidTr="00A424AF">
        <w:tc>
          <w:tcPr>
            <w:tcW w:w="0" w:type="auto"/>
          </w:tcPr>
          <w:p w14:paraId="6075B45D" w14:textId="77777777" w:rsidR="005E354F" w:rsidRPr="00863A17" w:rsidRDefault="00BC2B38" w:rsidP="0017111A">
            <w:r w:rsidRPr="00863A17">
              <w:t xml:space="preserve">De gegevens </w:t>
            </w:r>
            <w:r w:rsidR="00A36AEB">
              <w:t xml:space="preserve">uit de PDF </w:t>
            </w:r>
            <w:r w:rsidRPr="00863A17">
              <w:t xml:space="preserve">worden niet getoond in </w:t>
            </w:r>
            <w:r w:rsidRPr="00863A17">
              <w:lastRenderedPageBreak/>
              <w:t>PrimaWeb</w:t>
            </w:r>
            <w:r w:rsidR="003C1558">
              <w:t xml:space="preserve"> of enig ander opvolgingssysteem</w:t>
            </w:r>
            <w:r w:rsidR="005E354F" w:rsidRPr="00863A17">
              <w:t>.</w:t>
            </w:r>
          </w:p>
        </w:tc>
        <w:tc>
          <w:tcPr>
            <w:tcW w:w="0" w:type="auto"/>
          </w:tcPr>
          <w:p w14:paraId="1E953C3D" w14:textId="77777777" w:rsidR="005E354F" w:rsidRPr="00863A17" w:rsidRDefault="006A538D" w:rsidP="0017111A">
            <w:r w:rsidRPr="00863A17">
              <w:lastRenderedPageBreak/>
              <w:t xml:space="preserve">De gegevens moeten telkens manueel </w:t>
            </w:r>
            <w:r w:rsidRPr="00863A17">
              <w:lastRenderedPageBreak/>
              <w:t xml:space="preserve">overgenomen worden in het </w:t>
            </w:r>
            <w:r w:rsidR="00A36AEB">
              <w:t>door u gebruikte opvolgings</w:t>
            </w:r>
            <w:r w:rsidRPr="00863A17">
              <w:t>systeem.</w:t>
            </w:r>
          </w:p>
        </w:tc>
        <w:tc>
          <w:tcPr>
            <w:tcW w:w="0" w:type="auto"/>
          </w:tcPr>
          <w:p w14:paraId="5E34AB94" w14:textId="77777777" w:rsidR="005E354F" w:rsidRPr="00863A17" w:rsidRDefault="003C1558" w:rsidP="0017111A">
            <w:r>
              <w:lastRenderedPageBreak/>
              <w:t xml:space="preserve">Dit is normaal. Het PDF bestand, noch de XML, is </w:t>
            </w:r>
            <w:r w:rsidR="006A538D" w:rsidRPr="00863A17">
              <w:t>gelinkt aan PrimaWeb, noch aan en</w:t>
            </w:r>
            <w:r>
              <w:t>ig</w:t>
            </w:r>
            <w:r w:rsidR="006A538D" w:rsidRPr="00863A17">
              <w:t xml:space="preserve"> </w:t>
            </w:r>
            <w:r w:rsidR="006A538D" w:rsidRPr="00863A17">
              <w:lastRenderedPageBreak/>
              <w:t>ander systeem.</w:t>
            </w:r>
          </w:p>
        </w:tc>
      </w:tr>
      <w:tr w:rsidR="00820076" w:rsidRPr="00863A17" w14:paraId="5264DAFD" w14:textId="77777777" w:rsidTr="00A424AF">
        <w:tc>
          <w:tcPr>
            <w:tcW w:w="0" w:type="auto"/>
          </w:tcPr>
          <w:p w14:paraId="18BD3744" w14:textId="77777777" w:rsidR="00AC1E16" w:rsidRPr="00863A17" w:rsidRDefault="00820076" w:rsidP="0017111A">
            <w:r>
              <w:t>De</w:t>
            </w:r>
            <w:r w:rsidR="00AC1E16">
              <w:t xml:space="preserve"> inge</w:t>
            </w:r>
            <w:r>
              <w:t>voerde</w:t>
            </w:r>
            <w:r w:rsidR="00AC1E16">
              <w:t xml:space="preserve"> data </w:t>
            </w:r>
            <w:r>
              <w:t xml:space="preserve">staat </w:t>
            </w:r>
            <w:r w:rsidR="00AC1E16">
              <w:t>niet in het GPMI contract.</w:t>
            </w:r>
          </w:p>
        </w:tc>
        <w:tc>
          <w:tcPr>
            <w:tcW w:w="0" w:type="auto"/>
          </w:tcPr>
          <w:p w14:paraId="2DFDFB47" w14:textId="77777777" w:rsidR="00AC1E16" w:rsidRPr="00863A17" w:rsidRDefault="00AC1E16" w:rsidP="0017111A">
            <w:r>
              <w:t>Niet alle ingegeven data word</w:t>
            </w:r>
            <w:r w:rsidR="00A36AEB">
              <w:t>en</w:t>
            </w:r>
            <w:r>
              <w:t xml:space="preserve"> in het contract weergegeven.</w:t>
            </w:r>
          </w:p>
        </w:tc>
        <w:tc>
          <w:tcPr>
            <w:tcW w:w="0" w:type="auto"/>
          </w:tcPr>
          <w:p w14:paraId="039DA8E4" w14:textId="77777777" w:rsidR="00AC1E16" w:rsidRDefault="00A36AEB" w:rsidP="0017111A">
            <w:r>
              <w:t>Enkel</w:t>
            </w:r>
            <w:r w:rsidR="00AC1E16">
              <w:t xml:space="preserve"> </w:t>
            </w:r>
            <w:r>
              <w:t xml:space="preserve">de </w:t>
            </w:r>
            <w:r w:rsidR="00AC1E16">
              <w:t>ingegeven data d</w:t>
            </w:r>
            <w:r>
              <w:t>ie</w:t>
            </w:r>
            <w:r w:rsidR="00AC1E16">
              <w:t xml:space="preserve"> ook in het contract zichtbaar </w:t>
            </w:r>
            <w:r>
              <w:t>zijn,</w:t>
            </w:r>
            <w:r w:rsidR="00AC1E16">
              <w:t xml:space="preserve"> he</w:t>
            </w:r>
            <w:r>
              <w:t>bb</w:t>
            </w:r>
            <w:r w:rsidR="00AC1E16">
              <w:t>e</w:t>
            </w:r>
            <w:r>
              <w:t>n</w:t>
            </w:r>
            <w:r w:rsidR="00AC1E16">
              <w:t xml:space="preserve"> een donkere achtergrondkleur in dit document.</w:t>
            </w:r>
            <w:r>
              <w:t xml:space="preserve"> (zie hoofdstuk Data-Entry)</w:t>
            </w:r>
          </w:p>
        </w:tc>
      </w:tr>
    </w:tbl>
    <w:p w14:paraId="0232038A" w14:textId="77777777" w:rsidR="00081809" w:rsidRPr="00863A17" w:rsidRDefault="00081809" w:rsidP="0017111A">
      <w:pPr>
        <w:pStyle w:val="ListParagraph"/>
      </w:pPr>
    </w:p>
    <w:sectPr w:rsidR="00081809" w:rsidRPr="00863A17" w:rsidSect="00B07C6D">
      <w:type w:val="continuous"/>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F40A4A" w14:textId="77777777" w:rsidR="001C2C9E" w:rsidRDefault="001C2C9E" w:rsidP="0017111A">
      <w:r>
        <w:separator/>
      </w:r>
    </w:p>
  </w:endnote>
  <w:endnote w:type="continuationSeparator" w:id="0">
    <w:p w14:paraId="01F4DD5D" w14:textId="77777777" w:rsidR="001C2C9E" w:rsidRDefault="001C2C9E" w:rsidP="001711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349E" w14:textId="3BC057FD" w:rsidR="0014722C" w:rsidRDefault="0014722C" w:rsidP="00EF5ED7">
    <w:pPr>
      <w:pStyle w:val="Footer"/>
      <w:jc w:val="center"/>
      <w:rPr>
        <w:lang w:val="nl-BE"/>
      </w:rPr>
    </w:pPr>
    <w:r>
      <w:rPr>
        <w:lang w:val="nl-BE"/>
      </w:rPr>
      <w:t xml:space="preserve">–  </w:t>
    </w:r>
    <w:r>
      <w:rPr>
        <w:rStyle w:val="PageNumber"/>
      </w:rPr>
      <w:fldChar w:fldCharType="begin"/>
    </w:r>
    <w:r>
      <w:rPr>
        <w:rStyle w:val="PageNumber"/>
      </w:rPr>
      <w:instrText xml:space="preserve"> PAGE </w:instrText>
    </w:r>
    <w:r>
      <w:rPr>
        <w:rStyle w:val="PageNumber"/>
      </w:rPr>
      <w:fldChar w:fldCharType="separate"/>
    </w:r>
    <w:r w:rsidR="003F5ECB">
      <w:rPr>
        <w:rStyle w:val="PageNumber"/>
        <w:noProof/>
      </w:rPr>
      <w:t>6</w:t>
    </w:r>
    <w:r>
      <w:rPr>
        <w:rStyle w:val="PageNumber"/>
      </w:rPr>
      <w:fldChar w:fldCharType="end"/>
    </w:r>
    <w:r>
      <w:rPr>
        <w:rStyle w:val="PageNumber"/>
      </w:rPr>
      <w:t xml:space="preserve">  –</w:t>
    </w:r>
  </w:p>
  <w:p w14:paraId="59478D1B" w14:textId="77777777" w:rsidR="0014722C" w:rsidRDefault="0014722C" w:rsidP="0017111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71DA9A" w14:textId="77777777" w:rsidR="001C2C9E" w:rsidRDefault="001C2C9E" w:rsidP="0017111A">
      <w:r>
        <w:separator/>
      </w:r>
    </w:p>
  </w:footnote>
  <w:footnote w:type="continuationSeparator" w:id="0">
    <w:p w14:paraId="62D2B020" w14:textId="77777777" w:rsidR="001C2C9E" w:rsidRDefault="001C2C9E" w:rsidP="001711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6AE34" w14:textId="77777777" w:rsidR="0014722C" w:rsidRPr="00A555D1" w:rsidRDefault="0014722C" w:rsidP="0017111A">
    <w:pPr>
      <w:pStyle w:val="Header"/>
    </w:pPr>
    <w:r>
      <w:t>GPMI</w:t>
    </w:r>
    <w:r w:rsidRPr="00A555D1">
      <w:t xml:space="preserve"> </w:t>
    </w:r>
    <w:r>
      <w:t>–</w:t>
    </w:r>
    <w:r w:rsidRPr="00A555D1">
      <w:t xml:space="preserve"> </w:t>
    </w:r>
    <w:r>
      <w:t>Invullen van GPMI - PDF en opstellen van GPMI Contract ter ondertekening.</w:t>
    </w:r>
  </w:p>
  <w:p w14:paraId="2115DC28" w14:textId="77777777" w:rsidR="0014722C" w:rsidRPr="00A555D1" w:rsidRDefault="0014722C" w:rsidP="001711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746236"/>
    <w:multiLevelType w:val="hybridMultilevel"/>
    <w:tmpl w:val="B27CF35A"/>
    <w:lvl w:ilvl="0" w:tplc="EF6A5058">
      <w:start w:val="5"/>
      <w:numFmt w:val="bullet"/>
      <w:lvlText w:val="-"/>
      <w:lvlJc w:val="left"/>
      <w:pPr>
        <w:ind w:left="720"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F0B0EEA"/>
    <w:multiLevelType w:val="hybridMultilevel"/>
    <w:tmpl w:val="FF2A71BE"/>
    <w:lvl w:ilvl="0" w:tplc="B70E2F30">
      <w:start w:val="1"/>
      <w:numFmt w:val="decimal"/>
      <w:pStyle w:val="Heading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 w15:restartNumberingAfterBreak="0">
    <w:nsid w:val="29D20794"/>
    <w:multiLevelType w:val="hybridMultilevel"/>
    <w:tmpl w:val="21FADE22"/>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4D080437"/>
    <w:multiLevelType w:val="hybridMultilevel"/>
    <w:tmpl w:val="D76025C6"/>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 w15:restartNumberingAfterBreak="0">
    <w:nsid w:val="4F1055C2"/>
    <w:multiLevelType w:val="multilevel"/>
    <w:tmpl w:val="30221268"/>
    <w:lvl w:ilvl="0">
      <w:start w:val="1"/>
      <w:numFmt w:val="decimal"/>
      <w:suff w:val="space"/>
      <w:lvlText w:val="Titre %1     "/>
      <w:lvlJc w:val="left"/>
      <w:pPr>
        <w:ind w:left="4876" w:hanging="4876"/>
      </w:pPr>
      <w:rPr>
        <w:rFonts w:ascii="Arial" w:hAnsi="Arial" w:hint="default"/>
        <w:b/>
        <w:i w:val="0"/>
        <w:color w:val="auto"/>
        <w:sz w:val="28"/>
        <w:szCs w:val="28"/>
        <w:u w:val="none"/>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15:restartNumberingAfterBreak="0">
    <w:nsid w:val="54DC460A"/>
    <w:multiLevelType w:val="hybridMultilevel"/>
    <w:tmpl w:val="6E6CB1C8"/>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57940FD8"/>
    <w:multiLevelType w:val="hybridMultilevel"/>
    <w:tmpl w:val="43104608"/>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15:restartNumberingAfterBreak="0">
    <w:nsid w:val="5B580147"/>
    <w:multiLevelType w:val="hybridMultilevel"/>
    <w:tmpl w:val="DC52E450"/>
    <w:lvl w:ilvl="0" w:tplc="080C0011">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15:restartNumberingAfterBreak="0">
    <w:nsid w:val="74664C98"/>
    <w:multiLevelType w:val="hybridMultilevel"/>
    <w:tmpl w:val="83AA9D7C"/>
    <w:lvl w:ilvl="0" w:tplc="7FD241F4">
      <w:numFmt w:val="bullet"/>
      <w:lvlText w:val="-"/>
      <w:lvlJc w:val="left"/>
      <w:pPr>
        <w:ind w:left="720" w:hanging="360"/>
      </w:pPr>
      <w:rPr>
        <w:rFonts w:ascii="Calibri" w:eastAsia="Calibri" w:hAnsi="Calibri"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1"/>
  </w:num>
  <w:num w:numId="4">
    <w:abstractNumId w:val="1"/>
    <w:lvlOverride w:ilvl="0">
      <w:startOverride w:val="1"/>
    </w:lvlOverride>
  </w:num>
  <w:num w:numId="5">
    <w:abstractNumId w:val="0"/>
  </w:num>
  <w:num w:numId="6">
    <w:abstractNumId w:val="4"/>
  </w:num>
  <w:num w:numId="7">
    <w:abstractNumId w:val="7"/>
  </w:num>
  <w:num w:numId="8">
    <w:abstractNumId w:val="8"/>
  </w:num>
  <w:num w:numId="9">
    <w:abstractNumId w:val="5"/>
  </w:num>
  <w:num w:numId="10">
    <w:abstractNumId w:val="2"/>
  </w:num>
  <w:num w:numId="1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1809"/>
    <w:rsid w:val="00006762"/>
    <w:rsid w:val="00020F46"/>
    <w:rsid w:val="00022E4E"/>
    <w:rsid w:val="00023635"/>
    <w:rsid w:val="00043C3F"/>
    <w:rsid w:val="00052AAA"/>
    <w:rsid w:val="00067967"/>
    <w:rsid w:val="00081809"/>
    <w:rsid w:val="00097B9D"/>
    <w:rsid w:val="000C0731"/>
    <w:rsid w:val="000E0F6B"/>
    <w:rsid w:val="000E659A"/>
    <w:rsid w:val="000F485A"/>
    <w:rsid w:val="001036A4"/>
    <w:rsid w:val="001235CC"/>
    <w:rsid w:val="0014722C"/>
    <w:rsid w:val="0016374D"/>
    <w:rsid w:val="0017111A"/>
    <w:rsid w:val="00174038"/>
    <w:rsid w:val="0018203D"/>
    <w:rsid w:val="001B60D1"/>
    <w:rsid w:val="001C2C9E"/>
    <w:rsid w:val="001E48CC"/>
    <w:rsid w:val="002B708E"/>
    <w:rsid w:val="002F3AE4"/>
    <w:rsid w:val="0033348B"/>
    <w:rsid w:val="00384F97"/>
    <w:rsid w:val="003B6490"/>
    <w:rsid w:val="003C1558"/>
    <w:rsid w:val="003D30CC"/>
    <w:rsid w:val="003D46B3"/>
    <w:rsid w:val="003F5ECB"/>
    <w:rsid w:val="00423443"/>
    <w:rsid w:val="00490164"/>
    <w:rsid w:val="004A42AF"/>
    <w:rsid w:val="004D23E8"/>
    <w:rsid w:val="004F0E5D"/>
    <w:rsid w:val="004F4F9D"/>
    <w:rsid w:val="00550905"/>
    <w:rsid w:val="005B5A7F"/>
    <w:rsid w:val="005C70CA"/>
    <w:rsid w:val="005E354F"/>
    <w:rsid w:val="005E5767"/>
    <w:rsid w:val="005F71F9"/>
    <w:rsid w:val="00605BAA"/>
    <w:rsid w:val="006074C0"/>
    <w:rsid w:val="0065064E"/>
    <w:rsid w:val="00651636"/>
    <w:rsid w:val="00662ED3"/>
    <w:rsid w:val="006A538D"/>
    <w:rsid w:val="006C25EE"/>
    <w:rsid w:val="00703D61"/>
    <w:rsid w:val="007123AC"/>
    <w:rsid w:val="00713805"/>
    <w:rsid w:val="00774A2C"/>
    <w:rsid w:val="007A0F97"/>
    <w:rsid w:val="007D55C8"/>
    <w:rsid w:val="007E6270"/>
    <w:rsid w:val="007F0F70"/>
    <w:rsid w:val="00820076"/>
    <w:rsid w:val="00822E76"/>
    <w:rsid w:val="008377FC"/>
    <w:rsid w:val="00863A17"/>
    <w:rsid w:val="00871835"/>
    <w:rsid w:val="008A58A6"/>
    <w:rsid w:val="008B6D34"/>
    <w:rsid w:val="008E67B3"/>
    <w:rsid w:val="00900A8F"/>
    <w:rsid w:val="00900E42"/>
    <w:rsid w:val="00905AE1"/>
    <w:rsid w:val="009176CD"/>
    <w:rsid w:val="00923A43"/>
    <w:rsid w:val="00997B0F"/>
    <w:rsid w:val="009C6E47"/>
    <w:rsid w:val="009E56D2"/>
    <w:rsid w:val="009F7947"/>
    <w:rsid w:val="00A24155"/>
    <w:rsid w:val="00A36AEB"/>
    <w:rsid w:val="00A424AF"/>
    <w:rsid w:val="00A47344"/>
    <w:rsid w:val="00A57785"/>
    <w:rsid w:val="00AA773D"/>
    <w:rsid w:val="00AC1E16"/>
    <w:rsid w:val="00AC5AAB"/>
    <w:rsid w:val="00B07C6D"/>
    <w:rsid w:val="00B40E14"/>
    <w:rsid w:val="00B47D3E"/>
    <w:rsid w:val="00B521E0"/>
    <w:rsid w:val="00B53E4B"/>
    <w:rsid w:val="00B863BA"/>
    <w:rsid w:val="00BA6796"/>
    <w:rsid w:val="00BC2B38"/>
    <w:rsid w:val="00BC7162"/>
    <w:rsid w:val="00C354E4"/>
    <w:rsid w:val="00C8476B"/>
    <w:rsid w:val="00CC71F8"/>
    <w:rsid w:val="00CE7A48"/>
    <w:rsid w:val="00D014E5"/>
    <w:rsid w:val="00D26049"/>
    <w:rsid w:val="00D31152"/>
    <w:rsid w:val="00D50193"/>
    <w:rsid w:val="00DA075F"/>
    <w:rsid w:val="00DB306E"/>
    <w:rsid w:val="00DD24E2"/>
    <w:rsid w:val="00E139E8"/>
    <w:rsid w:val="00E525A8"/>
    <w:rsid w:val="00E73533"/>
    <w:rsid w:val="00E74877"/>
    <w:rsid w:val="00EA1C94"/>
    <w:rsid w:val="00EA54CE"/>
    <w:rsid w:val="00EE0AC1"/>
    <w:rsid w:val="00EF11D9"/>
    <w:rsid w:val="00EF225F"/>
    <w:rsid w:val="00EF5ED7"/>
    <w:rsid w:val="00EF7941"/>
    <w:rsid w:val="00F314B3"/>
    <w:rsid w:val="00F652F4"/>
    <w:rsid w:val="00FA2224"/>
    <w:rsid w:val="00FB2A67"/>
    <w:rsid w:val="00FB6C3C"/>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7AD625"/>
  <w15:docId w15:val="{15D18A0C-368A-4C3E-A1A0-96864AEEEB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111A"/>
    <w:pPr>
      <w:jc w:val="both"/>
    </w:pPr>
    <w:rPr>
      <w:lang w:val="nl-BE"/>
    </w:rPr>
  </w:style>
  <w:style w:type="paragraph" w:styleId="Heading1">
    <w:name w:val="heading 1"/>
    <w:basedOn w:val="Normal"/>
    <w:next w:val="Normal"/>
    <w:link w:val="Heading1Char"/>
    <w:uiPriority w:val="9"/>
    <w:qFormat/>
    <w:rsid w:val="00B40E14"/>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B708E"/>
    <w:pPr>
      <w:keepNext/>
      <w:keepLines/>
      <w:spacing w:before="200" w:after="24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022E4E"/>
    <w:pPr>
      <w:keepNext/>
      <w:keepLines/>
      <w:spacing w:before="200" w:after="0"/>
      <w:outlineLvl w:val="2"/>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18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1809"/>
    <w:rPr>
      <w:rFonts w:ascii="Tahoma" w:hAnsi="Tahoma" w:cs="Tahoma"/>
      <w:sz w:val="16"/>
      <w:szCs w:val="16"/>
    </w:rPr>
  </w:style>
  <w:style w:type="character" w:customStyle="1" w:styleId="Heading1Char">
    <w:name w:val="Heading 1 Char"/>
    <w:basedOn w:val="DefaultParagraphFont"/>
    <w:link w:val="Heading1"/>
    <w:uiPriority w:val="9"/>
    <w:rsid w:val="00B40E1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B708E"/>
    <w:rPr>
      <w:rFonts w:asciiTheme="majorHAnsi" w:eastAsiaTheme="majorEastAsia" w:hAnsiTheme="majorHAnsi" w:cstheme="majorBidi"/>
      <w:b/>
      <w:bCs/>
      <w:color w:val="4F81BD" w:themeColor="accent1"/>
      <w:sz w:val="28"/>
      <w:szCs w:val="26"/>
      <w:lang w:val="nl-BE"/>
    </w:rPr>
  </w:style>
  <w:style w:type="paragraph" w:styleId="ListParagraph">
    <w:name w:val="List Paragraph"/>
    <w:basedOn w:val="Normal"/>
    <w:uiPriority w:val="34"/>
    <w:qFormat/>
    <w:rsid w:val="00081809"/>
    <w:pPr>
      <w:ind w:left="720"/>
      <w:contextualSpacing/>
    </w:pPr>
  </w:style>
  <w:style w:type="character" w:styleId="Hyperlink">
    <w:name w:val="Hyperlink"/>
    <w:basedOn w:val="DefaultParagraphFont"/>
    <w:uiPriority w:val="99"/>
    <w:unhideWhenUsed/>
    <w:rsid w:val="00081809"/>
    <w:rPr>
      <w:color w:val="0000FF" w:themeColor="hyperlink"/>
      <w:u w:val="single"/>
    </w:rPr>
  </w:style>
  <w:style w:type="table" w:styleId="TableGrid">
    <w:name w:val="Table Grid"/>
    <w:basedOn w:val="TableNormal"/>
    <w:uiPriority w:val="59"/>
    <w:rsid w:val="00081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23635"/>
    <w:pPr>
      <w:outlineLvl w:val="9"/>
    </w:pPr>
    <w:rPr>
      <w:lang w:val="en-US" w:eastAsia="ja-JP"/>
    </w:rPr>
  </w:style>
  <w:style w:type="paragraph" w:styleId="TOC1">
    <w:name w:val="toc 1"/>
    <w:basedOn w:val="Normal"/>
    <w:next w:val="Normal"/>
    <w:autoRedefine/>
    <w:uiPriority w:val="39"/>
    <w:unhideWhenUsed/>
    <w:rsid w:val="00023635"/>
    <w:pPr>
      <w:spacing w:after="100"/>
    </w:pPr>
  </w:style>
  <w:style w:type="paragraph" w:styleId="TOC2">
    <w:name w:val="toc 2"/>
    <w:basedOn w:val="Normal"/>
    <w:next w:val="Normal"/>
    <w:autoRedefine/>
    <w:uiPriority w:val="39"/>
    <w:unhideWhenUsed/>
    <w:rsid w:val="00023635"/>
    <w:pPr>
      <w:spacing w:after="100"/>
      <w:ind w:left="220"/>
    </w:pPr>
  </w:style>
  <w:style w:type="character" w:customStyle="1" w:styleId="Heading3Char">
    <w:name w:val="Heading 3 Char"/>
    <w:basedOn w:val="DefaultParagraphFont"/>
    <w:link w:val="Heading3"/>
    <w:uiPriority w:val="9"/>
    <w:rsid w:val="00022E4E"/>
    <w:rPr>
      <w:rFonts w:asciiTheme="majorHAnsi" w:eastAsiaTheme="majorEastAsia" w:hAnsiTheme="majorHAnsi" w:cstheme="majorBidi"/>
      <w:b/>
      <w:bCs/>
      <w:color w:val="4F81BD" w:themeColor="accent1"/>
      <w:sz w:val="26"/>
      <w:szCs w:val="26"/>
      <w:lang w:val="nl-BE"/>
    </w:rPr>
  </w:style>
  <w:style w:type="paragraph" w:styleId="TOC3">
    <w:name w:val="toc 3"/>
    <w:basedOn w:val="Normal"/>
    <w:next w:val="Normal"/>
    <w:autoRedefine/>
    <w:uiPriority w:val="39"/>
    <w:unhideWhenUsed/>
    <w:rsid w:val="001E48CC"/>
    <w:pPr>
      <w:spacing w:after="100"/>
      <w:ind w:left="440"/>
    </w:pPr>
  </w:style>
  <w:style w:type="paragraph" w:styleId="Header">
    <w:name w:val="header"/>
    <w:basedOn w:val="Normal"/>
    <w:link w:val="HeaderChar"/>
    <w:rsid w:val="00863A17"/>
    <w:pPr>
      <w:tabs>
        <w:tab w:val="center" w:pos="4320"/>
        <w:tab w:val="right" w:pos="8640"/>
      </w:tabs>
      <w:spacing w:after="0" w:line="240" w:lineRule="auto"/>
    </w:pPr>
    <w:rPr>
      <w:rFonts w:ascii="Times New Roman" w:eastAsia="Times New Roman" w:hAnsi="Times New Roman" w:cs="Times New Roman"/>
      <w:b/>
      <w:sz w:val="24"/>
      <w:szCs w:val="24"/>
      <w:lang w:val="nl-NL" w:eastAsia="fr-FR"/>
    </w:rPr>
  </w:style>
  <w:style w:type="character" w:customStyle="1" w:styleId="HeaderChar">
    <w:name w:val="Header Char"/>
    <w:basedOn w:val="DefaultParagraphFont"/>
    <w:link w:val="Header"/>
    <w:rsid w:val="00863A17"/>
    <w:rPr>
      <w:rFonts w:ascii="Times New Roman" w:eastAsia="Times New Roman" w:hAnsi="Times New Roman" w:cs="Times New Roman"/>
      <w:b/>
      <w:sz w:val="24"/>
      <w:szCs w:val="24"/>
      <w:lang w:val="nl-NL" w:eastAsia="fr-FR"/>
    </w:rPr>
  </w:style>
  <w:style w:type="paragraph" w:styleId="Footer">
    <w:name w:val="footer"/>
    <w:basedOn w:val="Normal"/>
    <w:link w:val="FooterChar"/>
    <w:rsid w:val="00863A17"/>
    <w:pPr>
      <w:tabs>
        <w:tab w:val="center" w:pos="4320"/>
        <w:tab w:val="right" w:pos="8640"/>
      </w:tabs>
      <w:spacing w:after="0" w:line="240" w:lineRule="auto"/>
    </w:pPr>
    <w:rPr>
      <w:rFonts w:ascii="Times New Roman" w:eastAsia="Times New Roman" w:hAnsi="Times New Roman" w:cs="Times New Roman"/>
      <w:b/>
      <w:sz w:val="24"/>
      <w:szCs w:val="24"/>
      <w:lang w:val="nl-NL" w:eastAsia="fr-FR"/>
    </w:rPr>
  </w:style>
  <w:style w:type="character" w:customStyle="1" w:styleId="FooterChar">
    <w:name w:val="Footer Char"/>
    <w:basedOn w:val="DefaultParagraphFont"/>
    <w:link w:val="Footer"/>
    <w:rsid w:val="00863A17"/>
    <w:rPr>
      <w:rFonts w:ascii="Times New Roman" w:eastAsia="Times New Roman" w:hAnsi="Times New Roman" w:cs="Times New Roman"/>
      <w:b/>
      <w:sz w:val="24"/>
      <w:szCs w:val="24"/>
      <w:lang w:val="nl-NL" w:eastAsia="fr-FR"/>
    </w:rPr>
  </w:style>
  <w:style w:type="character" w:styleId="PageNumber">
    <w:name w:val="page number"/>
    <w:basedOn w:val="DefaultParagraphFont"/>
    <w:rsid w:val="00863A17"/>
  </w:style>
  <w:style w:type="paragraph" w:styleId="BodyText">
    <w:name w:val="Body Text"/>
    <w:basedOn w:val="Normal"/>
    <w:link w:val="BodyTextChar"/>
    <w:rsid w:val="00863A17"/>
    <w:pPr>
      <w:spacing w:after="120" w:line="240" w:lineRule="auto"/>
    </w:pPr>
    <w:rPr>
      <w:rFonts w:ascii="Times New Roman" w:eastAsia="Times New Roman" w:hAnsi="Times New Roman" w:cs="Times New Roman"/>
      <w:b/>
      <w:sz w:val="24"/>
      <w:szCs w:val="24"/>
      <w:lang w:val="nl-NL" w:eastAsia="fr-FR"/>
    </w:rPr>
  </w:style>
  <w:style w:type="character" w:customStyle="1" w:styleId="BodyTextChar">
    <w:name w:val="Body Text Char"/>
    <w:basedOn w:val="DefaultParagraphFont"/>
    <w:link w:val="BodyText"/>
    <w:rsid w:val="00863A17"/>
    <w:rPr>
      <w:rFonts w:ascii="Times New Roman" w:eastAsia="Times New Roman" w:hAnsi="Times New Roman" w:cs="Times New Roman"/>
      <w:b/>
      <w:sz w:val="24"/>
      <w:szCs w:val="24"/>
      <w:lang w:val="nl-NL" w:eastAsia="fr-FR"/>
    </w:rPr>
  </w:style>
  <w:style w:type="character" w:styleId="FollowedHyperlink">
    <w:name w:val="FollowedHyperlink"/>
    <w:basedOn w:val="DefaultParagraphFont"/>
    <w:uiPriority w:val="99"/>
    <w:semiHidden/>
    <w:unhideWhenUsed/>
    <w:rsid w:val="00B521E0"/>
    <w:rPr>
      <w:color w:val="800080" w:themeColor="followedHyperlink"/>
      <w:u w:val="single"/>
    </w:rPr>
  </w:style>
  <w:style w:type="character" w:styleId="CommentReference">
    <w:name w:val="annotation reference"/>
    <w:basedOn w:val="DefaultParagraphFont"/>
    <w:uiPriority w:val="99"/>
    <w:semiHidden/>
    <w:unhideWhenUsed/>
    <w:rsid w:val="00EF11D9"/>
    <w:rPr>
      <w:sz w:val="16"/>
      <w:szCs w:val="16"/>
    </w:rPr>
  </w:style>
  <w:style w:type="paragraph" w:styleId="CommentText">
    <w:name w:val="annotation text"/>
    <w:basedOn w:val="Normal"/>
    <w:link w:val="CommentTextChar"/>
    <w:uiPriority w:val="99"/>
    <w:semiHidden/>
    <w:unhideWhenUsed/>
    <w:rsid w:val="00EF11D9"/>
    <w:pPr>
      <w:spacing w:line="240" w:lineRule="auto"/>
    </w:pPr>
    <w:rPr>
      <w:sz w:val="20"/>
      <w:szCs w:val="20"/>
    </w:rPr>
  </w:style>
  <w:style w:type="character" w:customStyle="1" w:styleId="CommentTextChar">
    <w:name w:val="Comment Text Char"/>
    <w:basedOn w:val="DefaultParagraphFont"/>
    <w:link w:val="CommentText"/>
    <w:uiPriority w:val="99"/>
    <w:semiHidden/>
    <w:rsid w:val="00EF11D9"/>
    <w:rPr>
      <w:sz w:val="20"/>
      <w:szCs w:val="20"/>
      <w:lang w:val="nl-BE"/>
    </w:rPr>
  </w:style>
  <w:style w:type="paragraph" w:styleId="CommentSubject">
    <w:name w:val="annotation subject"/>
    <w:basedOn w:val="CommentText"/>
    <w:next w:val="CommentText"/>
    <w:link w:val="CommentSubjectChar"/>
    <w:uiPriority w:val="99"/>
    <w:semiHidden/>
    <w:unhideWhenUsed/>
    <w:rsid w:val="00EF11D9"/>
    <w:rPr>
      <w:b/>
      <w:bCs/>
    </w:rPr>
  </w:style>
  <w:style w:type="character" w:customStyle="1" w:styleId="CommentSubjectChar">
    <w:name w:val="Comment Subject Char"/>
    <w:basedOn w:val="CommentTextChar"/>
    <w:link w:val="CommentSubject"/>
    <w:uiPriority w:val="99"/>
    <w:semiHidden/>
    <w:rsid w:val="00EF11D9"/>
    <w:rPr>
      <w:b/>
      <w:bCs/>
      <w:sz w:val="20"/>
      <w:szCs w:val="20"/>
      <w:lang w:val="nl-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9653">
      <w:bodyDiv w:val="1"/>
      <w:marLeft w:val="0"/>
      <w:marRight w:val="0"/>
      <w:marTop w:val="0"/>
      <w:marBottom w:val="0"/>
      <w:divBdr>
        <w:top w:val="none" w:sz="0" w:space="0" w:color="auto"/>
        <w:left w:val="none" w:sz="0" w:space="0" w:color="auto"/>
        <w:bottom w:val="none" w:sz="0" w:space="0" w:color="auto"/>
        <w:right w:val="none" w:sz="0" w:space="0" w:color="auto"/>
      </w:divBdr>
    </w:div>
    <w:div w:id="6253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i-is.be/nl/tools-ocmw"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hyperlink" Target="https://www.mi-is.be/"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hyperlink" Target="https://get.adobe.com/nl/reade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mi-is.be/nl/tools-ocmw/formulieren-gpmi"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815DD-7014-43FC-9A58-4771E5B6C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35</Pages>
  <Words>4827</Words>
  <Characters>26549</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malS</Company>
  <LinksUpToDate>false</LinksUpToDate>
  <CharactersWithSpaces>31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eters Kristof</dc:creator>
  <cp:lastModifiedBy>Marie-Laetitia Denayer</cp:lastModifiedBy>
  <cp:revision>7</cp:revision>
  <cp:lastPrinted>2019-01-04T07:27:00Z</cp:lastPrinted>
  <dcterms:created xsi:type="dcterms:W3CDTF">2019-01-04T14:47:00Z</dcterms:created>
  <dcterms:modified xsi:type="dcterms:W3CDTF">2019-02-05T15:16:00Z</dcterms:modified>
</cp:coreProperties>
</file>